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49"/>
  </p:notesMasterIdLst>
  <p:handoutMasterIdLst>
    <p:handoutMasterId r:id="rId50"/>
  </p:handoutMasterIdLst>
  <p:sldIdLst>
    <p:sldId id="322" r:id="rId2"/>
    <p:sldId id="323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57" r:id="rId13"/>
    <p:sldId id="358" r:id="rId14"/>
    <p:sldId id="359" r:id="rId15"/>
    <p:sldId id="334" r:id="rId16"/>
    <p:sldId id="360" r:id="rId17"/>
    <p:sldId id="335" r:id="rId18"/>
    <p:sldId id="336" r:id="rId19"/>
    <p:sldId id="337" r:id="rId20"/>
    <p:sldId id="338" r:id="rId21"/>
    <p:sldId id="339" r:id="rId22"/>
    <p:sldId id="340" r:id="rId23"/>
    <p:sldId id="341" r:id="rId24"/>
    <p:sldId id="342" r:id="rId25"/>
    <p:sldId id="361" r:id="rId26"/>
    <p:sldId id="343" r:id="rId27"/>
    <p:sldId id="344" r:id="rId28"/>
    <p:sldId id="362" r:id="rId29"/>
    <p:sldId id="363" r:id="rId30"/>
    <p:sldId id="364" r:id="rId31"/>
    <p:sldId id="345" r:id="rId32"/>
    <p:sldId id="346" r:id="rId33"/>
    <p:sldId id="347" r:id="rId34"/>
    <p:sldId id="348" r:id="rId35"/>
    <p:sldId id="365" r:id="rId36"/>
    <p:sldId id="349" r:id="rId37"/>
    <p:sldId id="367" r:id="rId38"/>
    <p:sldId id="368" r:id="rId39"/>
    <p:sldId id="369" r:id="rId40"/>
    <p:sldId id="350" r:id="rId41"/>
    <p:sldId id="351" r:id="rId42"/>
    <p:sldId id="352" r:id="rId43"/>
    <p:sldId id="353" r:id="rId44"/>
    <p:sldId id="354" r:id="rId45"/>
    <p:sldId id="355" r:id="rId46"/>
    <p:sldId id="356" r:id="rId47"/>
    <p:sldId id="370" r:id="rId48"/>
  </p:sldIdLst>
  <p:sldSz cx="9144000" cy="6858000" type="screen4x3"/>
  <p:notesSz cx="9942513" cy="676116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0AFC6"/>
    <a:srgbClr val="5482A3"/>
    <a:srgbClr val="F5F5F5"/>
    <a:srgbClr val="8BABC3"/>
    <a:srgbClr val="A6A6A6"/>
    <a:srgbClr val="789BB5"/>
    <a:srgbClr val="D54A47"/>
    <a:srgbClr val="5B868F"/>
    <a:srgbClr val="75A380"/>
    <a:srgbClr val="E3A44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71" autoAdjust="0"/>
    <p:restoredTop sz="94660"/>
  </p:normalViewPr>
  <p:slideViewPr>
    <p:cSldViewPr snapToGrid="0">
      <p:cViewPr varScale="1">
        <p:scale>
          <a:sx n="81" d="100"/>
          <a:sy n="81" d="100"/>
        </p:scale>
        <p:origin x="1526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308422" cy="3392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31790" y="1"/>
            <a:ext cx="4308422" cy="3392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280AA6-A04A-47F3-97F7-EFC1BAA645F9}" type="datetimeFigureOut">
              <a:rPr lang="zh-CN" altLang="en-US" smtClean="0"/>
              <a:t>2023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421932"/>
            <a:ext cx="4308422" cy="33923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31790" y="6421932"/>
            <a:ext cx="4308422" cy="33923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8F9CAD-5B3E-4948-B48C-79864FEC5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1485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308422" cy="3392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631790" y="1"/>
            <a:ext cx="4308422" cy="3392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A84553-D4CB-4436-A308-FC56A8E3EF4D}" type="datetimeFigureOut">
              <a:rPr lang="zh-CN" altLang="en-US" smtClean="0"/>
              <a:t>2023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449638" y="844550"/>
            <a:ext cx="3043237" cy="2282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94252" y="3253809"/>
            <a:ext cx="7954010" cy="266220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421932"/>
            <a:ext cx="4308422" cy="33923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631790" y="6421932"/>
            <a:ext cx="4308422" cy="33923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0A6B7D-4A1A-4A4D-93B7-D784EA5E4BF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30410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I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613" y="140481"/>
            <a:ext cx="3194092" cy="855561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2228850" y="2492944"/>
            <a:ext cx="6915151" cy="4365057"/>
          </a:xfrm>
          <a:prstGeom prst="rect">
            <a:avLst/>
          </a:prstGeom>
          <a:blipFill dpi="0" rotWithShape="1">
            <a:blip r:embed="rId3">
              <a:alphaModFix amt="17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4" name="矩形 3"/>
          <p:cNvSpPr/>
          <p:nvPr userDrawn="1"/>
        </p:nvSpPr>
        <p:spPr>
          <a:xfrm>
            <a:off x="179613" y="1798271"/>
            <a:ext cx="8792938" cy="1524592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397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AI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2228850" y="2492944"/>
            <a:ext cx="6915151" cy="4365057"/>
          </a:xfrm>
          <a:prstGeom prst="rect">
            <a:avLst/>
          </a:prstGeom>
          <a:blipFill dpi="0" rotWithShape="1">
            <a:blip r:embed="rId2">
              <a:alphaModFix amt="1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4081693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048000" y="6311900"/>
            <a:ext cx="1712913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D33086-CE5C-43A2-AFC6-B149E37CEABC}" type="datetimeFigureOut">
              <a:rPr lang="en-US" altLang="zh-CN"/>
              <a:pPr>
                <a:defRPr/>
              </a:pPr>
              <a:t>12/4/2023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830763" y="63230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16763" y="6323013"/>
            <a:ext cx="1616075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419BC-9B4D-49F0-A82F-FD0EF74421B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30637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24"/>
          <p:cNvSpPr>
            <a:spLocks noGrp="1"/>
          </p:cNvSpPr>
          <p:nvPr>
            <p:ph type="dt" sz="half" idx="10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229600" y="6473825"/>
            <a:ext cx="758825" cy="2476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C483B-AC2B-45CF-9B27-B7BCF6B001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83813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2228850" y="2492944"/>
            <a:ext cx="6915151" cy="4365057"/>
          </a:xfrm>
          <a:prstGeom prst="rect">
            <a:avLst/>
          </a:prstGeom>
          <a:blipFill dpi="0" rotWithShape="1">
            <a:blip r:embed="rId6">
              <a:alphaModFix amt="1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3" name="标题占位符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237042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8" r:id="rId2"/>
    <p:sldLayoutId id="2147483669" r:id="rId3"/>
    <p:sldLayoutId id="2147483671" r:id="rId4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楷体" panose="02010609060101010101" pitchFamily="49" charset="-122"/>
        <a:buChar char="★"/>
        <a:defRPr sz="2800" b="1" kern="1200" cap="none" spc="0">
          <a:ln w="1905"/>
          <a:gradFill>
            <a:gsLst>
              <a:gs pos="0">
                <a:schemeClr val="accent6">
                  <a:shade val="20000"/>
                  <a:satMod val="200000"/>
                </a:schemeClr>
              </a:gs>
              <a:gs pos="78000">
                <a:schemeClr val="accent6">
                  <a:tint val="90000"/>
                  <a:shade val="89000"/>
                  <a:satMod val="220000"/>
                </a:schemeClr>
              </a:gs>
              <a:gs pos="100000">
                <a:schemeClr val="accent6">
                  <a:tint val="12000"/>
                  <a:satMod val="255000"/>
                </a:schemeClr>
              </a:gs>
            </a:gsLst>
            <a:lin ang="5400000"/>
          </a:gradFill>
          <a:effectLst>
            <a:innerShdw blurRad="69850" dist="43180" dir="5400000">
              <a:srgbClr val="000000">
                <a:alpha val="65000"/>
              </a:srgbClr>
            </a:inn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u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l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7" Type="http://schemas.openxmlformats.org/officeDocument/2006/relationships/image" Target="../media/image19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2.png"/><Relationship Id="rId5" Type="http://schemas.openxmlformats.org/officeDocument/2006/relationships/oleObject" Target="../embeddings/oleObject16.bin"/><Relationship Id="rId4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3" name="组合 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" name="椭圆 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" name="椭圆 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A6A6A6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8" name="组合 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0" name="椭圆 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椭圆 1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" name="椭圆 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90AFC6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13" name="椭圆 12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5" name="椭圆 14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D54A47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6" name="组合 15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17" name="组合 16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椭圆 19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8" name="椭圆 17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789BB5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" name="组合 20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22" name="组合 21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4" name="椭圆 23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椭圆 24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3" name="椭圆 22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tx2">
                <a:lumMod val="75000"/>
                <a:lumOff val="2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7" name="矩形 26"/>
          <p:cNvSpPr/>
          <p:nvPr/>
        </p:nvSpPr>
        <p:spPr>
          <a:xfrm>
            <a:off x="3744059" y="1955653"/>
            <a:ext cx="4609127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6.1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概述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6.2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决策树学习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6.3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贝叶斯学习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6.4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统计学习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6.5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聚类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6.6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特征选择与表示学习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6.7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其他学习方法</a:t>
            </a:r>
          </a:p>
        </p:txBody>
      </p:sp>
      <p:sp>
        <p:nvSpPr>
          <p:cNvPr id="28" name="矩形 27"/>
          <p:cNvSpPr/>
          <p:nvPr/>
        </p:nvSpPr>
        <p:spPr>
          <a:xfrm>
            <a:off x="1316543" y="719222"/>
            <a:ext cx="6514907" cy="1015663"/>
          </a:xfrm>
          <a:prstGeom prst="rect">
            <a:avLst/>
          </a:prstGeom>
          <a:noFill/>
        </p:spPr>
        <p:txBody>
          <a:bodyPr wrap="none" lIns="324000" rIns="324000">
            <a:spAutoFit/>
          </a:bodyPr>
          <a:lstStyle/>
          <a:p>
            <a:r>
              <a:rPr lang="zh-CN" altLang="en-US" sz="6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  <a:cs typeface="Tahoma" panose="020B0604030504040204" pitchFamily="34" charset="0"/>
              </a:rPr>
              <a:t>第六章	机器学习</a:t>
            </a:r>
          </a:p>
        </p:txBody>
      </p:sp>
      <p:sp>
        <p:nvSpPr>
          <p:cNvPr id="30" name="KSO_Shape"/>
          <p:cNvSpPr>
            <a:spLocks/>
          </p:cNvSpPr>
          <p:nvPr/>
        </p:nvSpPr>
        <p:spPr bwMode="auto">
          <a:xfrm>
            <a:off x="1528838" y="3336923"/>
            <a:ext cx="1076172" cy="843815"/>
          </a:xfrm>
          <a:custGeom>
            <a:avLst/>
            <a:gdLst>
              <a:gd name="T0" fmla="*/ 1009661 w 2006600"/>
              <a:gd name="T1" fmla="*/ 391160 h 1387475"/>
              <a:gd name="T2" fmla="*/ 1011251 w 2006600"/>
              <a:gd name="T3" fmla="*/ 509270 h 1387475"/>
              <a:gd name="T4" fmla="*/ 1084401 w 2006600"/>
              <a:gd name="T5" fmla="*/ 630555 h 1387475"/>
              <a:gd name="T6" fmla="*/ 1213209 w 2006600"/>
              <a:gd name="T7" fmla="*/ 691833 h 1387475"/>
              <a:gd name="T8" fmla="*/ 1322616 w 2006600"/>
              <a:gd name="T9" fmla="*/ 683895 h 1387475"/>
              <a:gd name="T10" fmla="*/ 1373821 w 2006600"/>
              <a:gd name="T11" fmla="*/ 722948 h 1387475"/>
              <a:gd name="T12" fmla="*/ 1348695 w 2006600"/>
              <a:gd name="T13" fmla="*/ 830580 h 1387475"/>
              <a:gd name="T14" fmla="*/ 1289857 w 2006600"/>
              <a:gd name="T15" fmla="*/ 930276 h 1387475"/>
              <a:gd name="T16" fmla="*/ 1172499 w 2006600"/>
              <a:gd name="T17" fmla="*/ 1024573 h 1387475"/>
              <a:gd name="T18" fmla="*/ 1069135 w 2006600"/>
              <a:gd name="T19" fmla="*/ 1059498 h 1387475"/>
              <a:gd name="T20" fmla="*/ 955912 w 2006600"/>
              <a:gd name="T21" fmla="*/ 1062356 h 1387475"/>
              <a:gd name="T22" fmla="*/ 850321 w 2006600"/>
              <a:gd name="T23" fmla="*/ 1032511 h 1387475"/>
              <a:gd name="T24" fmla="*/ 740914 w 2006600"/>
              <a:gd name="T25" fmla="*/ 956628 h 1387475"/>
              <a:gd name="T26" fmla="*/ 664902 w 2006600"/>
              <a:gd name="T27" fmla="*/ 847408 h 1387475"/>
              <a:gd name="T28" fmla="*/ 634688 w 2006600"/>
              <a:gd name="T29" fmla="*/ 741998 h 1387475"/>
              <a:gd name="T30" fmla="*/ 637550 w 2006600"/>
              <a:gd name="T31" fmla="*/ 628968 h 1387475"/>
              <a:gd name="T32" fmla="*/ 672535 w 2006600"/>
              <a:gd name="T33" fmla="*/ 525780 h 1387475"/>
              <a:gd name="T34" fmla="*/ 767312 w 2006600"/>
              <a:gd name="T35" fmla="*/ 408623 h 1387475"/>
              <a:gd name="T36" fmla="*/ 867178 w 2006600"/>
              <a:gd name="T37" fmla="*/ 349885 h 1387475"/>
              <a:gd name="T38" fmla="*/ 974676 w 2006600"/>
              <a:gd name="T39" fmla="*/ 324803 h 1387475"/>
              <a:gd name="T40" fmla="*/ 889318 w 2006600"/>
              <a:gd name="T41" fmla="*/ 202109 h 1387475"/>
              <a:gd name="T42" fmla="*/ 752158 w 2006600"/>
              <a:gd name="T43" fmla="*/ 256364 h 1387475"/>
              <a:gd name="T44" fmla="*/ 637858 w 2006600"/>
              <a:gd name="T45" fmla="*/ 346155 h 1387475"/>
              <a:gd name="T46" fmla="*/ 553720 w 2006600"/>
              <a:gd name="T47" fmla="*/ 464501 h 1387475"/>
              <a:gd name="T48" fmla="*/ 506412 w 2006600"/>
              <a:gd name="T49" fmla="*/ 604740 h 1387475"/>
              <a:gd name="T50" fmla="*/ 502602 w 2006600"/>
              <a:gd name="T51" fmla="*/ 758304 h 1387475"/>
              <a:gd name="T52" fmla="*/ 543242 w 2006600"/>
              <a:gd name="T53" fmla="*/ 901399 h 1387475"/>
              <a:gd name="T54" fmla="*/ 621665 w 2006600"/>
              <a:gd name="T55" fmla="*/ 1023552 h 1387475"/>
              <a:gd name="T56" fmla="*/ 731203 w 2006600"/>
              <a:gd name="T57" fmla="*/ 1118737 h 1387475"/>
              <a:gd name="T58" fmla="*/ 865188 w 2006600"/>
              <a:gd name="T59" fmla="*/ 1179338 h 1387475"/>
              <a:gd name="T60" fmla="*/ 1016317 w 2006600"/>
              <a:gd name="T61" fmla="*/ 1198058 h 1387475"/>
              <a:gd name="T62" fmla="*/ 1164907 w 2006600"/>
              <a:gd name="T63" fmla="*/ 1171723 h 1387475"/>
              <a:gd name="T64" fmla="*/ 1295400 w 2006600"/>
              <a:gd name="T65" fmla="*/ 1105094 h 1387475"/>
              <a:gd name="T66" fmla="*/ 1400175 w 2006600"/>
              <a:gd name="T67" fmla="*/ 1005150 h 1387475"/>
              <a:gd name="T68" fmla="*/ 1473200 w 2006600"/>
              <a:gd name="T69" fmla="*/ 878554 h 1387475"/>
              <a:gd name="T70" fmla="*/ 1506537 w 2006600"/>
              <a:gd name="T71" fmla="*/ 732605 h 1387475"/>
              <a:gd name="T72" fmla="*/ 1495107 w 2006600"/>
              <a:gd name="T73" fmla="*/ 580309 h 1387475"/>
              <a:gd name="T74" fmla="*/ 1441133 w 2006600"/>
              <a:gd name="T75" fmla="*/ 442926 h 1387475"/>
              <a:gd name="T76" fmla="*/ 1351280 w 2006600"/>
              <a:gd name="T77" fmla="*/ 329022 h 1387475"/>
              <a:gd name="T78" fmla="*/ 1232853 w 2006600"/>
              <a:gd name="T79" fmla="*/ 244625 h 1387475"/>
              <a:gd name="T80" fmla="*/ 1092517 w 2006600"/>
              <a:gd name="T81" fmla="*/ 197349 h 1387475"/>
              <a:gd name="T82" fmla="*/ 1067117 w 2006600"/>
              <a:gd name="T83" fmla="*/ 2221 h 1387475"/>
              <a:gd name="T84" fmla="*/ 1316355 w 2006600"/>
              <a:gd name="T85" fmla="*/ 48227 h 1387475"/>
              <a:gd name="T86" fmla="*/ 1546543 w 2006600"/>
              <a:gd name="T87" fmla="*/ 149440 h 1387475"/>
              <a:gd name="T88" fmla="*/ 1745297 w 2006600"/>
              <a:gd name="T89" fmla="*/ 297611 h 1387475"/>
              <a:gd name="T90" fmla="*/ 1900555 w 2006600"/>
              <a:gd name="T91" fmla="*/ 485442 h 1387475"/>
              <a:gd name="T92" fmla="*/ 2000885 w 2006600"/>
              <a:gd name="T93" fmla="*/ 704684 h 1387475"/>
              <a:gd name="T94" fmla="*/ 1921510 w 2006600"/>
              <a:gd name="T95" fmla="*/ 911552 h 1387475"/>
              <a:gd name="T96" fmla="*/ 1774507 w 2006600"/>
              <a:gd name="T97" fmla="*/ 1088913 h 1387475"/>
              <a:gd name="T98" fmla="*/ 1582103 w 2006600"/>
              <a:gd name="T99" fmla="*/ 1231055 h 1387475"/>
              <a:gd name="T100" fmla="*/ 1356677 w 2006600"/>
              <a:gd name="T101" fmla="*/ 1331316 h 1387475"/>
              <a:gd name="T102" fmla="*/ 1109345 w 2006600"/>
              <a:gd name="T103" fmla="*/ 1382399 h 1387475"/>
              <a:gd name="T104" fmla="*/ 852805 w 2006600"/>
              <a:gd name="T105" fmla="*/ 1377639 h 1387475"/>
              <a:gd name="T106" fmla="*/ 611187 w 2006600"/>
              <a:gd name="T107" fmla="*/ 1317990 h 1387475"/>
              <a:gd name="T108" fmla="*/ 397510 w 2006600"/>
              <a:gd name="T109" fmla="*/ 1210114 h 1387475"/>
              <a:gd name="T110" fmla="*/ 216852 w 2006600"/>
              <a:gd name="T111" fmla="*/ 1061309 h 1387475"/>
              <a:gd name="T112" fmla="*/ 75882 w 2006600"/>
              <a:gd name="T113" fmla="*/ 879189 h 1387475"/>
              <a:gd name="T114" fmla="*/ 22225 w 2006600"/>
              <a:gd name="T115" fmla="*/ 666610 h 1387475"/>
              <a:gd name="T116" fmla="*/ 140970 w 2006600"/>
              <a:gd name="T117" fmla="*/ 451810 h 1387475"/>
              <a:gd name="T118" fmla="*/ 302260 w 2006600"/>
              <a:gd name="T119" fmla="*/ 270324 h 1387475"/>
              <a:gd name="T120" fmla="*/ 500380 w 2006600"/>
              <a:gd name="T121" fmla="*/ 128817 h 1387475"/>
              <a:gd name="T122" fmla="*/ 728980 w 2006600"/>
              <a:gd name="T123" fmla="*/ 36487 h 1387475"/>
              <a:gd name="T124" fmla="*/ 981393 w 2006600"/>
              <a:gd name="T125" fmla="*/ 317 h 13874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2006600" h="1387475">
                <a:moveTo>
                  <a:pt x="1003300" y="323850"/>
                </a:moveTo>
                <a:lnTo>
                  <a:pt x="1019520" y="324168"/>
                </a:lnTo>
                <a:lnTo>
                  <a:pt x="1035740" y="325120"/>
                </a:lnTo>
                <a:lnTo>
                  <a:pt x="1031924" y="332423"/>
                </a:lnTo>
                <a:lnTo>
                  <a:pt x="1028425" y="339090"/>
                </a:lnTo>
                <a:lnTo>
                  <a:pt x="1025245" y="346075"/>
                </a:lnTo>
                <a:lnTo>
                  <a:pt x="1022065" y="353378"/>
                </a:lnTo>
                <a:lnTo>
                  <a:pt x="1019202" y="360680"/>
                </a:lnTo>
                <a:lnTo>
                  <a:pt x="1016658" y="367983"/>
                </a:lnTo>
                <a:lnTo>
                  <a:pt x="1014113" y="375285"/>
                </a:lnTo>
                <a:lnTo>
                  <a:pt x="1011887" y="383223"/>
                </a:lnTo>
                <a:lnTo>
                  <a:pt x="1009661" y="391160"/>
                </a:lnTo>
                <a:lnTo>
                  <a:pt x="1008071" y="398780"/>
                </a:lnTo>
                <a:lnTo>
                  <a:pt x="1006480" y="406718"/>
                </a:lnTo>
                <a:lnTo>
                  <a:pt x="1005526" y="414655"/>
                </a:lnTo>
                <a:lnTo>
                  <a:pt x="1004572" y="422910"/>
                </a:lnTo>
                <a:lnTo>
                  <a:pt x="1003618" y="430848"/>
                </a:lnTo>
                <a:lnTo>
                  <a:pt x="1003300" y="439103"/>
                </a:lnTo>
                <a:lnTo>
                  <a:pt x="1003300" y="447358"/>
                </a:lnTo>
                <a:lnTo>
                  <a:pt x="1003618" y="460058"/>
                </a:lnTo>
                <a:lnTo>
                  <a:pt x="1004572" y="472758"/>
                </a:lnTo>
                <a:lnTo>
                  <a:pt x="1006162" y="485140"/>
                </a:lnTo>
                <a:lnTo>
                  <a:pt x="1008389" y="497205"/>
                </a:lnTo>
                <a:lnTo>
                  <a:pt x="1011251" y="509270"/>
                </a:lnTo>
                <a:lnTo>
                  <a:pt x="1014432" y="521018"/>
                </a:lnTo>
                <a:lnTo>
                  <a:pt x="1018248" y="532448"/>
                </a:lnTo>
                <a:lnTo>
                  <a:pt x="1022701" y="543560"/>
                </a:lnTo>
                <a:lnTo>
                  <a:pt x="1027471" y="554673"/>
                </a:lnTo>
                <a:lnTo>
                  <a:pt x="1033196" y="565150"/>
                </a:lnTo>
                <a:lnTo>
                  <a:pt x="1038921" y="575628"/>
                </a:lnTo>
                <a:lnTo>
                  <a:pt x="1045600" y="585470"/>
                </a:lnTo>
                <a:lnTo>
                  <a:pt x="1052597" y="595313"/>
                </a:lnTo>
                <a:lnTo>
                  <a:pt x="1059594" y="604838"/>
                </a:lnTo>
                <a:lnTo>
                  <a:pt x="1067545" y="613728"/>
                </a:lnTo>
                <a:lnTo>
                  <a:pt x="1075814" y="622300"/>
                </a:lnTo>
                <a:lnTo>
                  <a:pt x="1084401" y="630555"/>
                </a:lnTo>
                <a:lnTo>
                  <a:pt x="1093306" y="638175"/>
                </a:lnTo>
                <a:lnTo>
                  <a:pt x="1102848" y="645478"/>
                </a:lnTo>
                <a:lnTo>
                  <a:pt x="1112389" y="652463"/>
                </a:lnTo>
                <a:lnTo>
                  <a:pt x="1122566" y="658813"/>
                </a:lnTo>
                <a:lnTo>
                  <a:pt x="1132744" y="664845"/>
                </a:lnTo>
                <a:lnTo>
                  <a:pt x="1143557" y="670243"/>
                </a:lnTo>
                <a:lnTo>
                  <a:pt x="1154689" y="675323"/>
                </a:lnTo>
                <a:lnTo>
                  <a:pt x="1165820" y="679450"/>
                </a:lnTo>
                <a:lnTo>
                  <a:pt x="1177270" y="683578"/>
                </a:lnTo>
                <a:lnTo>
                  <a:pt x="1189037" y="686753"/>
                </a:lnTo>
                <a:lnTo>
                  <a:pt x="1201123" y="689610"/>
                </a:lnTo>
                <a:lnTo>
                  <a:pt x="1213209" y="691833"/>
                </a:lnTo>
                <a:lnTo>
                  <a:pt x="1225613" y="693420"/>
                </a:lnTo>
                <a:lnTo>
                  <a:pt x="1238016" y="694055"/>
                </a:lnTo>
                <a:lnTo>
                  <a:pt x="1251056" y="694690"/>
                </a:lnTo>
                <a:lnTo>
                  <a:pt x="1259325" y="694690"/>
                </a:lnTo>
                <a:lnTo>
                  <a:pt x="1267276" y="694055"/>
                </a:lnTo>
                <a:lnTo>
                  <a:pt x="1275545" y="693420"/>
                </a:lnTo>
                <a:lnTo>
                  <a:pt x="1283815" y="692468"/>
                </a:lnTo>
                <a:lnTo>
                  <a:pt x="1291766" y="691198"/>
                </a:lnTo>
                <a:lnTo>
                  <a:pt x="1299399" y="689928"/>
                </a:lnTo>
                <a:lnTo>
                  <a:pt x="1307350" y="688023"/>
                </a:lnTo>
                <a:lnTo>
                  <a:pt x="1315301" y="686118"/>
                </a:lnTo>
                <a:lnTo>
                  <a:pt x="1322616" y="683895"/>
                </a:lnTo>
                <a:lnTo>
                  <a:pt x="1330249" y="681355"/>
                </a:lnTo>
                <a:lnTo>
                  <a:pt x="1337564" y="678815"/>
                </a:lnTo>
                <a:lnTo>
                  <a:pt x="1345197" y="675958"/>
                </a:lnTo>
                <a:lnTo>
                  <a:pt x="1352194" y="672783"/>
                </a:lnTo>
                <a:lnTo>
                  <a:pt x="1359509" y="669608"/>
                </a:lnTo>
                <a:lnTo>
                  <a:pt x="1366188" y="666115"/>
                </a:lnTo>
                <a:lnTo>
                  <a:pt x="1372867" y="661988"/>
                </a:lnTo>
                <a:lnTo>
                  <a:pt x="1374139" y="678498"/>
                </a:lnTo>
                <a:lnTo>
                  <a:pt x="1374775" y="694690"/>
                </a:lnTo>
                <a:lnTo>
                  <a:pt x="1374457" y="704215"/>
                </a:lnTo>
                <a:lnTo>
                  <a:pt x="1374139" y="713740"/>
                </a:lnTo>
                <a:lnTo>
                  <a:pt x="1373821" y="722948"/>
                </a:lnTo>
                <a:lnTo>
                  <a:pt x="1372549" y="732790"/>
                </a:lnTo>
                <a:lnTo>
                  <a:pt x="1371595" y="741998"/>
                </a:lnTo>
                <a:lnTo>
                  <a:pt x="1370640" y="751205"/>
                </a:lnTo>
                <a:lnTo>
                  <a:pt x="1368732" y="760413"/>
                </a:lnTo>
                <a:lnTo>
                  <a:pt x="1366824" y="769303"/>
                </a:lnTo>
                <a:lnTo>
                  <a:pt x="1365234" y="778193"/>
                </a:lnTo>
                <a:lnTo>
                  <a:pt x="1363007" y="787083"/>
                </a:lnTo>
                <a:lnTo>
                  <a:pt x="1360463" y="795973"/>
                </a:lnTo>
                <a:lnTo>
                  <a:pt x="1357919" y="804863"/>
                </a:lnTo>
                <a:lnTo>
                  <a:pt x="1355056" y="813435"/>
                </a:lnTo>
                <a:lnTo>
                  <a:pt x="1351876" y="822008"/>
                </a:lnTo>
                <a:lnTo>
                  <a:pt x="1348695" y="830580"/>
                </a:lnTo>
                <a:lnTo>
                  <a:pt x="1345515" y="839153"/>
                </a:lnTo>
                <a:lnTo>
                  <a:pt x="1342017" y="847408"/>
                </a:lnTo>
                <a:lnTo>
                  <a:pt x="1337882" y="855663"/>
                </a:lnTo>
                <a:lnTo>
                  <a:pt x="1334065" y="863283"/>
                </a:lnTo>
                <a:lnTo>
                  <a:pt x="1329931" y="871538"/>
                </a:lnTo>
                <a:lnTo>
                  <a:pt x="1325478" y="879158"/>
                </a:lnTo>
                <a:lnTo>
                  <a:pt x="1321026" y="886778"/>
                </a:lnTo>
                <a:lnTo>
                  <a:pt x="1316255" y="894398"/>
                </a:lnTo>
                <a:lnTo>
                  <a:pt x="1311166" y="901700"/>
                </a:lnTo>
                <a:lnTo>
                  <a:pt x="1306396" y="909320"/>
                </a:lnTo>
                <a:lnTo>
                  <a:pt x="1300989" y="916305"/>
                </a:lnTo>
                <a:lnTo>
                  <a:pt x="1289857" y="930276"/>
                </a:lnTo>
                <a:lnTo>
                  <a:pt x="1278090" y="943928"/>
                </a:lnTo>
                <a:lnTo>
                  <a:pt x="1266004" y="956628"/>
                </a:lnTo>
                <a:lnTo>
                  <a:pt x="1252964" y="969011"/>
                </a:lnTo>
                <a:lnTo>
                  <a:pt x="1239606" y="980758"/>
                </a:lnTo>
                <a:lnTo>
                  <a:pt x="1225295" y="991553"/>
                </a:lnTo>
                <a:lnTo>
                  <a:pt x="1218297" y="996951"/>
                </a:lnTo>
                <a:lnTo>
                  <a:pt x="1210983" y="1002031"/>
                </a:lnTo>
                <a:lnTo>
                  <a:pt x="1203667" y="1006793"/>
                </a:lnTo>
                <a:lnTo>
                  <a:pt x="1195716" y="1011873"/>
                </a:lnTo>
                <a:lnTo>
                  <a:pt x="1188083" y="1016318"/>
                </a:lnTo>
                <a:lnTo>
                  <a:pt x="1180450" y="1020763"/>
                </a:lnTo>
                <a:lnTo>
                  <a:pt x="1172499" y="1024573"/>
                </a:lnTo>
                <a:lnTo>
                  <a:pt x="1164230" y="1029018"/>
                </a:lnTo>
                <a:lnTo>
                  <a:pt x="1155961" y="1032511"/>
                </a:lnTo>
                <a:lnTo>
                  <a:pt x="1148010" y="1036003"/>
                </a:lnTo>
                <a:lnTo>
                  <a:pt x="1139423" y="1039813"/>
                </a:lnTo>
                <a:lnTo>
                  <a:pt x="1131154" y="1042988"/>
                </a:lnTo>
                <a:lnTo>
                  <a:pt x="1122566" y="1046163"/>
                </a:lnTo>
                <a:lnTo>
                  <a:pt x="1113661" y="1048703"/>
                </a:lnTo>
                <a:lnTo>
                  <a:pt x="1105074" y="1051561"/>
                </a:lnTo>
                <a:lnTo>
                  <a:pt x="1096169" y="1053466"/>
                </a:lnTo>
                <a:lnTo>
                  <a:pt x="1087264" y="1056006"/>
                </a:lnTo>
                <a:lnTo>
                  <a:pt x="1078358" y="1057911"/>
                </a:lnTo>
                <a:lnTo>
                  <a:pt x="1069135" y="1059498"/>
                </a:lnTo>
                <a:lnTo>
                  <a:pt x="1059594" y="1061086"/>
                </a:lnTo>
                <a:lnTo>
                  <a:pt x="1050370" y="1062356"/>
                </a:lnTo>
                <a:lnTo>
                  <a:pt x="1041147" y="1063626"/>
                </a:lnTo>
                <a:lnTo>
                  <a:pt x="1031924" y="1064261"/>
                </a:lnTo>
                <a:lnTo>
                  <a:pt x="1022383" y="1064896"/>
                </a:lnTo>
                <a:lnTo>
                  <a:pt x="1012841" y="1065213"/>
                </a:lnTo>
                <a:lnTo>
                  <a:pt x="1003300" y="1065213"/>
                </a:lnTo>
                <a:lnTo>
                  <a:pt x="993759" y="1065213"/>
                </a:lnTo>
                <a:lnTo>
                  <a:pt x="984218" y="1064896"/>
                </a:lnTo>
                <a:lnTo>
                  <a:pt x="974676" y="1064261"/>
                </a:lnTo>
                <a:lnTo>
                  <a:pt x="965135" y="1063626"/>
                </a:lnTo>
                <a:lnTo>
                  <a:pt x="955912" y="1062356"/>
                </a:lnTo>
                <a:lnTo>
                  <a:pt x="946688" y="1061086"/>
                </a:lnTo>
                <a:lnTo>
                  <a:pt x="937783" y="1059498"/>
                </a:lnTo>
                <a:lnTo>
                  <a:pt x="928560" y="1057911"/>
                </a:lnTo>
                <a:lnTo>
                  <a:pt x="919655" y="1056006"/>
                </a:lnTo>
                <a:lnTo>
                  <a:pt x="910750" y="1053466"/>
                </a:lnTo>
                <a:lnTo>
                  <a:pt x="901526" y="1051561"/>
                </a:lnTo>
                <a:lnTo>
                  <a:pt x="892621" y="1048703"/>
                </a:lnTo>
                <a:lnTo>
                  <a:pt x="884034" y="1046163"/>
                </a:lnTo>
                <a:lnTo>
                  <a:pt x="875765" y="1042988"/>
                </a:lnTo>
                <a:lnTo>
                  <a:pt x="867178" y="1039813"/>
                </a:lnTo>
                <a:lnTo>
                  <a:pt x="858908" y="1036003"/>
                </a:lnTo>
                <a:lnTo>
                  <a:pt x="850321" y="1032511"/>
                </a:lnTo>
                <a:lnTo>
                  <a:pt x="842370" y="1029018"/>
                </a:lnTo>
                <a:lnTo>
                  <a:pt x="834101" y="1024573"/>
                </a:lnTo>
                <a:lnTo>
                  <a:pt x="826468" y="1020763"/>
                </a:lnTo>
                <a:lnTo>
                  <a:pt x="818517" y="1016318"/>
                </a:lnTo>
                <a:lnTo>
                  <a:pt x="810566" y="1011873"/>
                </a:lnTo>
                <a:lnTo>
                  <a:pt x="803251" y="1006793"/>
                </a:lnTo>
                <a:lnTo>
                  <a:pt x="795618" y="1002031"/>
                </a:lnTo>
                <a:lnTo>
                  <a:pt x="788303" y="996951"/>
                </a:lnTo>
                <a:lnTo>
                  <a:pt x="780988" y="991553"/>
                </a:lnTo>
                <a:lnTo>
                  <a:pt x="767312" y="980758"/>
                </a:lnTo>
                <a:lnTo>
                  <a:pt x="753636" y="969011"/>
                </a:lnTo>
                <a:lnTo>
                  <a:pt x="740914" y="956628"/>
                </a:lnTo>
                <a:lnTo>
                  <a:pt x="728192" y="943928"/>
                </a:lnTo>
                <a:lnTo>
                  <a:pt x="716743" y="930276"/>
                </a:lnTo>
                <a:lnTo>
                  <a:pt x="705929" y="916305"/>
                </a:lnTo>
                <a:lnTo>
                  <a:pt x="700523" y="909320"/>
                </a:lnTo>
                <a:lnTo>
                  <a:pt x="695434" y="901700"/>
                </a:lnTo>
                <a:lnTo>
                  <a:pt x="690345" y="894398"/>
                </a:lnTo>
                <a:lnTo>
                  <a:pt x="685893" y="886778"/>
                </a:lnTo>
                <a:lnTo>
                  <a:pt x="681122" y="879158"/>
                </a:lnTo>
                <a:lnTo>
                  <a:pt x="676669" y="871538"/>
                </a:lnTo>
                <a:lnTo>
                  <a:pt x="672535" y="863283"/>
                </a:lnTo>
                <a:lnTo>
                  <a:pt x="668718" y="855663"/>
                </a:lnTo>
                <a:lnTo>
                  <a:pt x="664902" y="847408"/>
                </a:lnTo>
                <a:lnTo>
                  <a:pt x="661085" y="839153"/>
                </a:lnTo>
                <a:lnTo>
                  <a:pt x="657587" y="830580"/>
                </a:lnTo>
                <a:lnTo>
                  <a:pt x="654406" y="822008"/>
                </a:lnTo>
                <a:lnTo>
                  <a:pt x="651544" y="813435"/>
                </a:lnTo>
                <a:lnTo>
                  <a:pt x="648682" y="804863"/>
                </a:lnTo>
                <a:lnTo>
                  <a:pt x="645819" y="795973"/>
                </a:lnTo>
                <a:lnTo>
                  <a:pt x="643593" y="787083"/>
                </a:lnTo>
                <a:lnTo>
                  <a:pt x="641367" y="778193"/>
                </a:lnTo>
                <a:lnTo>
                  <a:pt x="639458" y="769303"/>
                </a:lnTo>
                <a:lnTo>
                  <a:pt x="637550" y="760413"/>
                </a:lnTo>
                <a:lnTo>
                  <a:pt x="636278" y="751205"/>
                </a:lnTo>
                <a:lnTo>
                  <a:pt x="634688" y="741998"/>
                </a:lnTo>
                <a:lnTo>
                  <a:pt x="633734" y="732790"/>
                </a:lnTo>
                <a:lnTo>
                  <a:pt x="633097" y="722948"/>
                </a:lnTo>
                <a:lnTo>
                  <a:pt x="632143" y="713740"/>
                </a:lnTo>
                <a:lnTo>
                  <a:pt x="631825" y="704215"/>
                </a:lnTo>
                <a:lnTo>
                  <a:pt x="631825" y="694690"/>
                </a:lnTo>
                <a:lnTo>
                  <a:pt x="631825" y="684848"/>
                </a:lnTo>
                <a:lnTo>
                  <a:pt x="632143" y="675640"/>
                </a:lnTo>
                <a:lnTo>
                  <a:pt x="633097" y="666115"/>
                </a:lnTo>
                <a:lnTo>
                  <a:pt x="633734" y="656908"/>
                </a:lnTo>
                <a:lnTo>
                  <a:pt x="634688" y="647383"/>
                </a:lnTo>
                <a:lnTo>
                  <a:pt x="636278" y="638175"/>
                </a:lnTo>
                <a:lnTo>
                  <a:pt x="637550" y="628968"/>
                </a:lnTo>
                <a:lnTo>
                  <a:pt x="639458" y="620078"/>
                </a:lnTo>
                <a:lnTo>
                  <a:pt x="641367" y="610870"/>
                </a:lnTo>
                <a:lnTo>
                  <a:pt x="643593" y="601980"/>
                </a:lnTo>
                <a:lnTo>
                  <a:pt x="645819" y="593090"/>
                </a:lnTo>
                <a:lnTo>
                  <a:pt x="648682" y="584518"/>
                </a:lnTo>
                <a:lnTo>
                  <a:pt x="651544" y="575628"/>
                </a:lnTo>
                <a:lnTo>
                  <a:pt x="654406" y="567055"/>
                </a:lnTo>
                <a:lnTo>
                  <a:pt x="657587" y="558800"/>
                </a:lnTo>
                <a:lnTo>
                  <a:pt x="661085" y="550228"/>
                </a:lnTo>
                <a:lnTo>
                  <a:pt x="664902" y="541973"/>
                </a:lnTo>
                <a:lnTo>
                  <a:pt x="668718" y="534035"/>
                </a:lnTo>
                <a:lnTo>
                  <a:pt x="672535" y="525780"/>
                </a:lnTo>
                <a:lnTo>
                  <a:pt x="676669" y="517843"/>
                </a:lnTo>
                <a:lnTo>
                  <a:pt x="681122" y="509905"/>
                </a:lnTo>
                <a:lnTo>
                  <a:pt x="685893" y="502603"/>
                </a:lnTo>
                <a:lnTo>
                  <a:pt x="690345" y="494665"/>
                </a:lnTo>
                <a:lnTo>
                  <a:pt x="695434" y="487363"/>
                </a:lnTo>
                <a:lnTo>
                  <a:pt x="700523" y="480060"/>
                </a:lnTo>
                <a:lnTo>
                  <a:pt x="705929" y="472758"/>
                </a:lnTo>
                <a:lnTo>
                  <a:pt x="716743" y="458788"/>
                </a:lnTo>
                <a:lnTo>
                  <a:pt x="728192" y="445135"/>
                </a:lnTo>
                <a:lnTo>
                  <a:pt x="740914" y="432435"/>
                </a:lnTo>
                <a:lnTo>
                  <a:pt x="753636" y="420370"/>
                </a:lnTo>
                <a:lnTo>
                  <a:pt x="767312" y="408623"/>
                </a:lnTo>
                <a:lnTo>
                  <a:pt x="780988" y="397510"/>
                </a:lnTo>
                <a:lnTo>
                  <a:pt x="788303" y="392113"/>
                </a:lnTo>
                <a:lnTo>
                  <a:pt x="795618" y="387033"/>
                </a:lnTo>
                <a:lnTo>
                  <a:pt x="803251" y="382270"/>
                </a:lnTo>
                <a:lnTo>
                  <a:pt x="810566" y="377508"/>
                </a:lnTo>
                <a:lnTo>
                  <a:pt x="818517" y="373063"/>
                </a:lnTo>
                <a:lnTo>
                  <a:pt x="826468" y="368618"/>
                </a:lnTo>
                <a:lnTo>
                  <a:pt x="834101" y="364490"/>
                </a:lnTo>
                <a:lnTo>
                  <a:pt x="842370" y="360363"/>
                </a:lnTo>
                <a:lnTo>
                  <a:pt x="850321" y="356553"/>
                </a:lnTo>
                <a:lnTo>
                  <a:pt x="858908" y="353060"/>
                </a:lnTo>
                <a:lnTo>
                  <a:pt x="867178" y="349885"/>
                </a:lnTo>
                <a:lnTo>
                  <a:pt x="875765" y="346710"/>
                </a:lnTo>
                <a:lnTo>
                  <a:pt x="884034" y="343218"/>
                </a:lnTo>
                <a:lnTo>
                  <a:pt x="892621" y="340360"/>
                </a:lnTo>
                <a:lnTo>
                  <a:pt x="901526" y="338138"/>
                </a:lnTo>
                <a:lnTo>
                  <a:pt x="910750" y="335598"/>
                </a:lnTo>
                <a:lnTo>
                  <a:pt x="919655" y="333375"/>
                </a:lnTo>
                <a:lnTo>
                  <a:pt x="928560" y="331470"/>
                </a:lnTo>
                <a:lnTo>
                  <a:pt x="937783" y="329883"/>
                </a:lnTo>
                <a:lnTo>
                  <a:pt x="946688" y="327978"/>
                </a:lnTo>
                <a:lnTo>
                  <a:pt x="955912" y="327025"/>
                </a:lnTo>
                <a:lnTo>
                  <a:pt x="965135" y="326073"/>
                </a:lnTo>
                <a:lnTo>
                  <a:pt x="974676" y="324803"/>
                </a:lnTo>
                <a:lnTo>
                  <a:pt x="984218" y="324485"/>
                </a:lnTo>
                <a:lnTo>
                  <a:pt x="993759" y="324168"/>
                </a:lnTo>
                <a:lnTo>
                  <a:pt x="1003300" y="323850"/>
                </a:lnTo>
                <a:close/>
                <a:moveTo>
                  <a:pt x="990283" y="189417"/>
                </a:moveTo>
                <a:lnTo>
                  <a:pt x="977265" y="190052"/>
                </a:lnTo>
                <a:lnTo>
                  <a:pt x="964565" y="190687"/>
                </a:lnTo>
                <a:lnTo>
                  <a:pt x="951865" y="191956"/>
                </a:lnTo>
                <a:lnTo>
                  <a:pt x="939165" y="193225"/>
                </a:lnTo>
                <a:lnTo>
                  <a:pt x="926465" y="195129"/>
                </a:lnTo>
                <a:lnTo>
                  <a:pt x="914083" y="197349"/>
                </a:lnTo>
                <a:lnTo>
                  <a:pt x="901383" y="199888"/>
                </a:lnTo>
                <a:lnTo>
                  <a:pt x="889318" y="202109"/>
                </a:lnTo>
                <a:lnTo>
                  <a:pt x="877253" y="205282"/>
                </a:lnTo>
                <a:lnTo>
                  <a:pt x="865188" y="208772"/>
                </a:lnTo>
                <a:lnTo>
                  <a:pt x="853440" y="212262"/>
                </a:lnTo>
                <a:lnTo>
                  <a:pt x="841693" y="216069"/>
                </a:lnTo>
                <a:lnTo>
                  <a:pt x="829945" y="219877"/>
                </a:lnTo>
                <a:lnTo>
                  <a:pt x="818515" y="224319"/>
                </a:lnTo>
                <a:lnTo>
                  <a:pt x="807085" y="228760"/>
                </a:lnTo>
                <a:lnTo>
                  <a:pt x="795655" y="233837"/>
                </a:lnTo>
                <a:lnTo>
                  <a:pt x="784543" y="239231"/>
                </a:lnTo>
                <a:lnTo>
                  <a:pt x="773748" y="244625"/>
                </a:lnTo>
                <a:lnTo>
                  <a:pt x="762953" y="250336"/>
                </a:lnTo>
                <a:lnTo>
                  <a:pt x="752158" y="256364"/>
                </a:lnTo>
                <a:lnTo>
                  <a:pt x="741680" y="262392"/>
                </a:lnTo>
                <a:lnTo>
                  <a:pt x="731203" y="269055"/>
                </a:lnTo>
                <a:lnTo>
                  <a:pt x="721360" y="275401"/>
                </a:lnTo>
                <a:lnTo>
                  <a:pt x="711200" y="282698"/>
                </a:lnTo>
                <a:lnTo>
                  <a:pt x="701358" y="289679"/>
                </a:lnTo>
                <a:lnTo>
                  <a:pt x="691833" y="297293"/>
                </a:lnTo>
                <a:lnTo>
                  <a:pt x="682308" y="304591"/>
                </a:lnTo>
                <a:lnTo>
                  <a:pt x="673100" y="312523"/>
                </a:lnTo>
                <a:lnTo>
                  <a:pt x="663893" y="320772"/>
                </a:lnTo>
                <a:lnTo>
                  <a:pt x="655003" y="329022"/>
                </a:lnTo>
                <a:lnTo>
                  <a:pt x="646430" y="337588"/>
                </a:lnTo>
                <a:lnTo>
                  <a:pt x="637858" y="346155"/>
                </a:lnTo>
                <a:lnTo>
                  <a:pt x="629602" y="355039"/>
                </a:lnTo>
                <a:lnTo>
                  <a:pt x="621665" y="363923"/>
                </a:lnTo>
                <a:lnTo>
                  <a:pt x="613727" y="373124"/>
                </a:lnTo>
                <a:lnTo>
                  <a:pt x="606107" y="382642"/>
                </a:lnTo>
                <a:lnTo>
                  <a:pt x="598805" y="392161"/>
                </a:lnTo>
                <a:lnTo>
                  <a:pt x="591502" y="401997"/>
                </a:lnTo>
                <a:lnTo>
                  <a:pt x="584835" y="411832"/>
                </a:lnTo>
                <a:lnTo>
                  <a:pt x="578167" y="422303"/>
                </a:lnTo>
                <a:lnTo>
                  <a:pt x="571817" y="432456"/>
                </a:lnTo>
                <a:lnTo>
                  <a:pt x="565150" y="442926"/>
                </a:lnTo>
                <a:lnTo>
                  <a:pt x="559435" y="453396"/>
                </a:lnTo>
                <a:lnTo>
                  <a:pt x="553720" y="464501"/>
                </a:lnTo>
                <a:lnTo>
                  <a:pt x="548005" y="475289"/>
                </a:lnTo>
                <a:lnTo>
                  <a:pt x="543242" y="486711"/>
                </a:lnTo>
                <a:lnTo>
                  <a:pt x="538162" y="497499"/>
                </a:lnTo>
                <a:lnTo>
                  <a:pt x="533400" y="508921"/>
                </a:lnTo>
                <a:lnTo>
                  <a:pt x="529272" y="520660"/>
                </a:lnTo>
                <a:lnTo>
                  <a:pt x="525145" y="532082"/>
                </a:lnTo>
                <a:lnTo>
                  <a:pt x="521017" y="543822"/>
                </a:lnTo>
                <a:lnTo>
                  <a:pt x="517525" y="555878"/>
                </a:lnTo>
                <a:lnTo>
                  <a:pt x="514350" y="568252"/>
                </a:lnTo>
                <a:lnTo>
                  <a:pt x="511492" y="580309"/>
                </a:lnTo>
                <a:lnTo>
                  <a:pt x="508635" y="592366"/>
                </a:lnTo>
                <a:lnTo>
                  <a:pt x="506412" y="604740"/>
                </a:lnTo>
                <a:lnTo>
                  <a:pt x="504190" y="617114"/>
                </a:lnTo>
                <a:lnTo>
                  <a:pt x="502602" y="629805"/>
                </a:lnTo>
                <a:lnTo>
                  <a:pt x="501015" y="642496"/>
                </a:lnTo>
                <a:lnTo>
                  <a:pt x="500062" y="654870"/>
                </a:lnTo>
                <a:lnTo>
                  <a:pt x="499110" y="668196"/>
                </a:lnTo>
                <a:lnTo>
                  <a:pt x="498792" y="680888"/>
                </a:lnTo>
                <a:lnTo>
                  <a:pt x="498157" y="693896"/>
                </a:lnTo>
                <a:lnTo>
                  <a:pt x="498792" y="706905"/>
                </a:lnTo>
                <a:lnTo>
                  <a:pt x="499110" y="719596"/>
                </a:lnTo>
                <a:lnTo>
                  <a:pt x="500062" y="732605"/>
                </a:lnTo>
                <a:lnTo>
                  <a:pt x="501015" y="745296"/>
                </a:lnTo>
                <a:lnTo>
                  <a:pt x="502602" y="758304"/>
                </a:lnTo>
                <a:lnTo>
                  <a:pt x="504190" y="770678"/>
                </a:lnTo>
                <a:lnTo>
                  <a:pt x="506412" y="783052"/>
                </a:lnTo>
                <a:lnTo>
                  <a:pt x="508635" y="795426"/>
                </a:lnTo>
                <a:lnTo>
                  <a:pt x="511492" y="807800"/>
                </a:lnTo>
                <a:lnTo>
                  <a:pt x="514350" y="819857"/>
                </a:lnTo>
                <a:lnTo>
                  <a:pt x="517525" y="831914"/>
                </a:lnTo>
                <a:lnTo>
                  <a:pt x="521017" y="843653"/>
                </a:lnTo>
                <a:lnTo>
                  <a:pt x="525145" y="855393"/>
                </a:lnTo>
                <a:lnTo>
                  <a:pt x="529272" y="867132"/>
                </a:lnTo>
                <a:lnTo>
                  <a:pt x="533400" y="878554"/>
                </a:lnTo>
                <a:lnTo>
                  <a:pt x="538162" y="889977"/>
                </a:lnTo>
                <a:lnTo>
                  <a:pt x="543242" y="901399"/>
                </a:lnTo>
                <a:lnTo>
                  <a:pt x="548005" y="912186"/>
                </a:lnTo>
                <a:lnTo>
                  <a:pt x="553720" y="923291"/>
                </a:lnTo>
                <a:lnTo>
                  <a:pt x="559435" y="934079"/>
                </a:lnTo>
                <a:lnTo>
                  <a:pt x="565150" y="944549"/>
                </a:lnTo>
                <a:lnTo>
                  <a:pt x="571817" y="955337"/>
                </a:lnTo>
                <a:lnTo>
                  <a:pt x="578167" y="965807"/>
                </a:lnTo>
                <a:lnTo>
                  <a:pt x="584835" y="975643"/>
                </a:lnTo>
                <a:lnTo>
                  <a:pt x="591502" y="985479"/>
                </a:lnTo>
                <a:lnTo>
                  <a:pt x="598805" y="995632"/>
                </a:lnTo>
                <a:lnTo>
                  <a:pt x="606107" y="1005150"/>
                </a:lnTo>
                <a:lnTo>
                  <a:pt x="613727" y="1014351"/>
                </a:lnTo>
                <a:lnTo>
                  <a:pt x="621665" y="1023552"/>
                </a:lnTo>
                <a:lnTo>
                  <a:pt x="629602" y="1033071"/>
                </a:lnTo>
                <a:lnTo>
                  <a:pt x="637858" y="1041955"/>
                </a:lnTo>
                <a:lnTo>
                  <a:pt x="646430" y="1050521"/>
                </a:lnTo>
                <a:lnTo>
                  <a:pt x="655003" y="1059088"/>
                </a:lnTo>
                <a:lnTo>
                  <a:pt x="663893" y="1067020"/>
                </a:lnTo>
                <a:lnTo>
                  <a:pt x="673100" y="1074952"/>
                </a:lnTo>
                <a:lnTo>
                  <a:pt x="682308" y="1082884"/>
                </a:lnTo>
                <a:lnTo>
                  <a:pt x="691833" y="1090499"/>
                </a:lnTo>
                <a:lnTo>
                  <a:pt x="701358" y="1098114"/>
                </a:lnTo>
                <a:lnTo>
                  <a:pt x="711200" y="1105094"/>
                </a:lnTo>
                <a:lnTo>
                  <a:pt x="721360" y="1112074"/>
                </a:lnTo>
                <a:lnTo>
                  <a:pt x="731203" y="1118737"/>
                </a:lnTo>
                <a:lnTo>
                  <a:pt x="741680" y="1125083"/>
                </a:lnTo>
                <a:lnTo>
                  <a:pt x="752158" y="1131111"/>
                </a:lnTo>
                <a:lnTo>
                  <a:pt x="762953" y="1137139"/>
                </a:lnTo>
                <a:lnTo>
                  <a:pt x="773748" y="1142850"/>
                </a:lnTo>
                <a:lnTo>
                  <a:pt x="784543" y="1148562"/>
                </a:lnTo>
                <a:lnTo>
                  <a:pt x="795655" y="1153638"/>
                </a:lnTo>
                <a:lnTo>
                  <a:pt x="807085" y="1158715"/>
                </a:lnTo>
                <a:lnTo>
                  <a:pt x="818515" y="1163157"/>
                </a:lnTo>
                <a:lnTo>
                  <a:pt x="829945" y="1167599"/>
                </a:lnTo>
                <a:lnTo>
                  <a:pt x="841693" y="1171723"/>
                </a:lnTo>
                <a:lnTo>
                  <a:pt x="853440" y="1175531"/>
                </a:lnTo>
                <a:lnTo>
                  <a:pt x="865188" y="1179338"/>
                </a:lnTo>
                <a:lnTo>
                  <a:pt x="877253" y="1182511"/>
                </a:lnTo>
                <a:lnTo>
                  <a:pt x="889318" y="1185366"/>
                </a:lnTo>
                <a:lnTo>
                  <a:pt x="901383" y="1188222"/>
                </a:lnTo>
                <a:lnTo>
                  <a:pt x="914083" y="1190126"/>
                </a:lnTo>
                <a:lnTo>
                  <a:pt x="926465" y="1192347"/>
                </a:lnTo>
                <a:lnTo>
                  <a:pt x="939165" y="1194250"/>
                </a:lnTo>
                <a:lnTo>
                  <a:pt x="951865" y="1195519"/>
                </a:lnTo>
                <a:lnTo>
                  <a:pt x="964565" y="1196788"/>
                </a:lnTo>
                <a:lnTo>
                  <a:pt x="977265" y="1197740"/>
                </a:lnTo>
                <a:lnTo>
                  <a:pt x="990283" y="1198058"/>
                </a:lnTo>
                <a:lnTo>
                  <a:pt x="1003300" y="1198375"/>
                </a:lnTo>
                <a:lnTo>
                  <a:pt x="1016317" y="1198058"/>
                </a:lnTo>
                <a:lnTo>
                  <a:pt x="1029335" y="1197740"/>
                </a:lnTo>
                <a:lnTo>
                  <a:pt x="1042035" y="1196788"/>
                </a:lnTo>
                <a:lnTo>
                  <a:pt x="1055053" y="1195519"/>
                </a:lnTo>
                <a:lnTo>
                  <a:pt x="1067435" y="1194250"/>
                </a:lnTo>
                <a:lnTo>
                  <a:pt x="1079817" y="1192347"/>
                </a:lnTo>
                <a:lnTo>
                  <a:pt x="1092517" y="1190126"/>
                </a:lnTo>
                <a:lnTo>
                  <a:pt x="1104900" y="1188222"/>
                </a:lnTo>
                <a:lnTo>
                  <a:pt x="1116965" y="1185366"/>
                </a:lnTo>
                <a:lnTo>
                  <a:pt x="1129347" y="1182511"/>
                </a:lnTo>
                <a:lnTo>
                  <a:pt x="1141095" y="1179338"/>
                </a:lnTo>
                <a:lnTo>
                  <a:pt x="1153160" y="1175531"/>
                </a:lnTo>
                <a:lnTo>
                  <a:pt x="1164907" y="1171723"/>
                </a:lnTo>
                <a:lnTo>
                  <a:pt x="1176973" y="1167599"/>
                </a:lnTo>
                <a:lnTo>
                  <a:pt x="1188085" y="1163157"/>
                </a:lnTo>
                <a:lnTo>
                  <a:pt x="1199515" y="1158715"/>
                </a:lnTo>
                <a:lnTo>
                  <a:pt x="1210945" y="1153638"/>
                </a:lnTo>
                <a:lnTo>
                  <a:pt x="1222057" y="1148562"/>
                </a:lnTo>
                <a:lnTo>
                  <a:pt x="1232853" y="1142850"/>
                </a:lnTo>
                <a:lnTo>
                  <a:pt x="1243647" y="1137139"/>
                </a:lnTo>
                <a:lnTo>
                  <a:pt x="1254443" y="1131111"/>
                </a:lnTo>
                <a:lnTo>
                  <a:pt x="1264920" y="1125083"/>
                </a:lnTo>
                <a:lnTo>
                  <a:pt x="1275080" y="1118737"/>
                </a:lnTo>
                <a:lnTo>
                  <a:pt x="1285557" y="1112074"/>
                </a:lnTo>
                <a:lnTo>
                  <a:pt x="1295400" y="1105094"/>
                </a:lnTo>
                <a:lnTo>
                  <a:pt x="1304925" y="1098114"/>
                </a:lnTo>
                <a:lnTo>
                  <a:pt x="1314767" y="1090499"/>
                </a:lnTo>
                <a:lnTo>
                  <a:pt x="1324293" y="1082884"/>
                </a:lnTo>
                <a:lnTo>
                  <a:pt x="1333500" y="1074952"/>
                </a:lnTo>
                <a:lnTo>
                  <a:pt x="1342390" y="1067020"/>
                </a:lnTo>
                <a:lnTo>
                  <a:pt x="1351280" y="1059088"/>
                </a:lnTo>
                <a:lnTo>
                  <a:pt x="1359853" y="1050521"/>
                </a:lnTo>
                <a:lnTo>
                  <a:pt x="1368425" y="1041955"/>
                </a:lnTo>
                <a:lnTo>
                  <a:pt x="1376680" y="1033071"/>
                </a:lnTo>
                <a:lnTo>
                  <a:pt x="1384935" y="1023552"/>
                </a:lnTo>
                <a:lnTo>
                  <a:pt x="1392555" y="1014351"/>
                </a:lnTo>
                <a:lnTo>
                  <a:pt x="1400175" y="1005150"/>
                </a:lnTo>
                <a:lnTo>
                  <a:pt x="1407477" y="995632"/>
                </a:lnTo>
                <a:lnTo>
                  <a:pt x="1414780" y="985479"/>
                </a:lnTo>
                <a:lnTo>
                  <a:pt x="1421765" y="975643"/>
                </a:lnTo>
                <a:lnTo>
                  <a:pt x="1428433" y="965807"/>
                </a:lnTo>
                <a:lnTo>
                  <a:pt x="1435100" y="955337"/>
                </a:lnTo>
                <a:lnTo>
                  <a:pt x="1441133" y="944549"/>
                </a:lnTo>
                <a:lnTo>
                  <a:pt x="1447165" y="934079"/>
                </a:lnTo>
                <a:lnTo>
                  <a:pt x="1452880" y="923291"/>
                </a:lnTo>
                <a:lnTo>
                  <a:pt x="1458277" y="912186"/>
                </a:lnTo>
                <a:lnTo>
                  <a:pt x="1463675" y="901399"/>
                </a:lnTo>
                <a:lnTo>
                  <a:pt x="1468437" y="889977"/>
                </a:lnTo>
                <a:lnTo>
                  <a:pt x="1473200" y="878554"/>
                </a:lnTo>
                <a:lnTo>
                  <a:pt x="1477327" y="867132"/>
                </a:lnTo>
                <a:lnTo>
                  <a:pt x="1481455" y="855393"/>
                </a:lnTo>
                <a:lnTo>
                  <a:pt x="1485265" y="843653"/>
                </a:lnTo>
                <a:lnTo>
                  <a:pt x="1488757" y="831914"/>
                </a:lnTo>
                <a:lnTo>
                  <a:pt x="1491933" y="819857"/>
                </a:lnTo>
                <a:lnTo>
                  <a:pt x="1495107" y="807800"/>
                </a:lnTo>
                <a:lnTo>
                  <a:pt x="1497647" y="795426"/>
                </a:lnTo>
                <a:lnTo>
                  <a:pt x="1500187" y="783052"/>
                </a:lnTo>
                <a:lnTo>
                  <a:pt x="1502410" y="770678"/>
                </a:lnTo>
                <a:lnTo>
                  <a:pt x="1503997" y="758304"/>
                </a:lnTo>
                <a:lnTo>
                  <a:pt x="1505585" y="745296"/>
                </a:lnTo>
                <a:lnTo>
                  <a:pt x="1506537" y="732605"/>
                </a:lnTo>
                <a:lnTo>
                  <a:pt x="1507490" y="719596"/>
                </a:lnTo>
                <a:lnTo>
                  <a:pt x="1508125" y="706905"/>
                </a:lnTo>
                <a:lnTo>
                  <a:pt x="1508125" y="693896"/>
                </a:lnTo>
                <a:lnTo>
                  <a:pt x="1508125" y="680888"/>
                </a:lnTo>
                <a:lnTo>
                  <a:pt x="1507490" y="668196"/>
                </a:lnTo>
                <a:lnTo>
                  <a:pt x="1506537" y="654870"/>
                </a:lnTo>
                <a:lnTo>
                  <a:pt x="1505585" y="642496"/>
                </a:lnTo>
                <a:lnTo>
                  <a:pt x="1503997" y="629805"/>
                </a:lnTo>
                <a:lnTo>
                  <a:pt x="1502410" y="617114"/>
                </a:lnTo>
                <a:lnTo>
                  <a:pt x="1500187" y="604740"/>
                </a:lnTo>
                <a:lnTo>
                  <a:pt x="1497647" y="592366"/>
                </a:lnTo>
                <a:lnTo>
                  <a:pt x="1495107" y="580309"/>
                </a:lnTo>
                <a:lnTo>
                  <a:pt x="1491933" y="568252"/>
                </a:lnTo>
                <a:lnTo>
                  <a:pt x="1488757" y="555878"/>
                </a:lnTo>
                <a:lnTo>
                  <a:pt x="1485265" y="543822"/>
                </a:lnTo>
                <a:lnTo>
                  <a:pt x="1481455" y="532082"/>
                </a:lnTo>
                <a:lnTo>
                  <a:pt x="1477327" y="520660"/>
                </a:lnTo>
                <a:lnTo>
                  <a:pt x="1473200" y="508921"/>
                </a:lnTo>
                <a:lnTo>
                  <a:pt x="1468437" y="497499"/>
                </a:lnTo>
                <a:lnTo>
                  <a:pt x="1463675" y="486711"/>
                </a:lnTo>
                <a:lnTo>
                  <a:pt x="1458277" y="475289"/>
                </a:lnTo>
                <a:lnTo>
                  <a:pt x="1452880" y="464501"/>
                </a:lnTo>
                <a:lnTo>
                  <a:pt x="1447165" y="453396"/>
                </a:lnTo>
                <a:lnTo>
                  <a:pt x="1441133" y="442926"/>
                </a:lnTo>
                <a:lnTo>
                  <a:pt x="1435100" y="432456"/>
                </a:lnTo>
                <a:lnTo>
                  <a:pt x="1428433" y="422303"/>
                </a:lnTo>
                <a:lnTo>
                  <a:pt x="1421765" y="411832"/>
                </a:lnTo>
                <a:lnTo>
                  <a:pt x="1414780" y="401997"/>
                </a:lnTo>
                <a:lnTo>
                  <a:pt x="1407477" y="392161"/>
                </a:lnTo>
                <a:lnTo>
                  <a:pt x="1400175" y="382642"/>
                </a:lnTo>
                <a:lnTo>
                  <a:pt x="1392555" y="373124"/>
                </a:lnTo>
                <a:lnTo>
                  <a:pt x="1384935" y="363923"/>
                </a:lnTo>
                <a:lnTo>
                  <a:pt x="1376680" y="355039"/>
                </a:lnTo>
                <a:lnTo>
                  <a:pt x="1368425" y="346155"/>
                </a:lnTo>
                <a:lnTo>
                  <a:pt x="1359853" y="337588"/>
                </a:lnTo>
                <a:lnTo>
                  <a:pt x="1351280" y="329022"/>
                </a:lnTo>
                <a:lnTo>
                  <a:pt x="1342390" y="320772"/>
                </a:lnTo>
                <a:lnTo>
                  <a:pt x="1333500" y="312523"/>
                </a:lnTo>
                <a:lnTo>
                  <a:pt x="1324293" y="304591"/>
                </a:lnTo>
                <a:lnTo>
                  <a:pt x="1314767" y="297293"/>
                </a:lnTo>
                <a:lnTo>
                  <a:pt x="1304925" y="289679"/>
                </a:lnTo>
                <a:lnTo>
                  <a:pt x="1295400" y="282698"/>
                </a:lnTo>
                <a:lnTo>
                  <a:pt x="1285557" y="275401"/>
                </a:lnTo>
                <a:lnTo>
                  <a:pt x="1275080" y="269055"/>
                </a:lnTo>
                <a:lnTo>
                  <a:pt x="1264920" y="262392"/>
                </a:lnTo>
                <a:lnTo>
                  <a:pt x="1254443" y="256364"/>
                </a:lnTo>
                <a:lnTo>
                  <a:pt x="1243647" y="250336"/>
                </a:lnTo>
                <a:lnTo>
                  <a:pt x="1232853" y="244625"/>
                </a:lnTo>
                <a:lnTo>
                  <a:pt x="1222057" y="239231"/>
                </a:lnTo>
                <a:lnTo>
                  <a:pt x="1210945" y="233837"/>
                </a:lnTo>
                <a:lnTo>
                  <a:pt x="1199515" y="228760"/>
                </a:lnTo>
                <a:lnTo>
                  <a:pt x="1188085" y="224319"/>
                </a:lnTo>
                <a:lnTo>
                  <a:pt x="1176973" y="219877"/>
                </a:lnTo>
                <a:lnTo>
                  <a:pt x="1164907" y="216069"/>
                </a:lnTo>
                <a:lnTo>
                  <a:pt x="1153160" y="212262"/>
                </a:lnTo>
                <a:lnTo>
                  <a:pt x="1141095" y="208772"/>
                </a:lnTo>
                <a:lnTo>
                  <a:pt x="1129347" y="205282"/>
                </a:lnTo>
                <a:lnTo>
                  <a:pt x="1116965" y="202109"/>
                </a:lnTo>
                <a:lnTo>
                  <a:pt x="1104900" y="199888"/>
                </a:lnTo>
                <a:lnTo>
                  <a:pt x="1092517" y="197349"/>
                </a:lnTo>
                <a:lnTo>
                  <a:pt x="1079817" y="195129"/>
                </a:lnTo>
                <a:lnTo>
                  <a:pt x="1067435" y="193225"/>
                </a:lnTo>
                <a:lnTo>
                  <a:pt x="1055053" y="191956"/>
                </a:lnTo>
                <a:lnTo>
                  <a:pt x="1042035" y="190687"/>
                </a:lnTo>
                <a:lnTo>
                  <a:pt x="1029335" y="190052"/>
                </a:lnTo>
                <a:lnTo>
                  <a:pt x="1016317" y="189417"/>
                </a:lnTo>
                <a:lnTo>
                  <a:pt x="1003300" y="189417"/>
                </a:lnTo>
                <a:lnTo>
                  <a:pt x="990283" y="189417"/>
                </a:lnTo>
                <a:close/>
                <a:moveTo>
                  <a:pt x="1003300" y="0"/>
                </a:moveTo>
                <a:lnTo>
                  <a:pt x="1024573" y="317"/>
                </a:lnTo>
                <a:lnTo>
                  <a:pt x="1046163" y="1269"/>
                </a:lnTo>
                <a:lnTo>
                  <a:pt x="1067117" y="2221"/>
                </a:lnTo>
                <a:lnTo>
                  <a:pt x="1088390" y="3490"/>
                </a:lnTo>
                <a:lnTo>
                  <a:pt x="1109345" y="5711"/>
                </a:lnTo>
                <a:lnTo>
                  <a:pt x="1130935" y="8249"/>
                </a:lnTo>
                <a:lnTo>
                  <a:pt x="1151890" y="11105"/>
                </a:lnTo>
                <a:lnTo>
                  <a:pt x="1172845" y="14278"/>
                </a:lnTo>
                <a:lnTo>
                  <a:pt x="1193483" y="17768"/>
                </a:lnTo>
                <a:lnTo>
                  <a:pt x="1214120" y="21892"/>
                </a:lnTo>
                <a:lnTo>
                  <a:pt x="1234757" y="26334"/>
                </a:lnTo>
                <a:lnTo>
                  <a:pt x="1255395" y="31411"/>
                </a:lnTo>
                <a:lnTo>
                  <a:pt x="1276033" y="36487"/>
                </a:lnTo>
                <a:lnTo>
                  <a:pt x="1296353" y="42199"/>
                </a:lnTo>
                <a:lnTo>
                  <a:pt x="1316355" y="48227"/>
                </a:lnTo>
                <a:lnTo>
                  <a:pt x="1336675" y="54573"/>
                </a:lnTo>
                <a:lnTo>
                  <a:pt x="1356677" y="61553"/>
                </a:lnTo>
                <a:lnTo>
                  <a:pt x="1376363" y="68850"/>
                </a:lnTo>
                <a:lnTo>
                  <a:pt x="1395730" y="76148"/>
                </a:lnTo>
                <a:lnTo>
                  <a:pt x="1415415" y="84080"/>
                </a:lnTo>
                <a:lnTo>
                  <a:pt x="1434783" y="92329"/>
                </a:lnTo>
                <a:lnTo>
                  <a:pt x="1453833" y="101213"/>
                </a:lnTo>
                <a:lnTo>
                  <a:pt x="1472883" y="110097"/>
                </a:lnTo>
                <a:lnTo>
                  <a:pt x="1491297" y="119298"/>
                </a:lnTo>
                <a:lnTo>
                  <a:pt x="1509713" y="128817"/>
                </a:lnTo>
                <a:lnTo>
                  <a:pt x="1528445" y="138970"/>
                </a:lnTo>
                <a:lnTo>
                  <a:pt x="1546543" y="149440"/>
                </a:lnTo>
                <a:lnTo>
                  <a:pt x="1564323" y="160228"/>
                </a:lnTo>
                <a:lnTo>
                  <a:pt x="1582103" y="171015"/>
                </a:lnTo>
                <a:lnTo>
                  <a:pt x="1599565" y="182437"/>
                </a:lnTo>
                <a:lnTo>
                  <a:pt x="1616710" y="194177"/>
                </a:lnTo>
                <a:lnTo>
                  <a:pt x="1633855" y="205916"/>
                </a:lnTo>
                <a:lnTo>
                  <a:pt x="1650683" y="218290"/>
                </a:lnTo>
                <a:lnTo>
                  <a:pt x="1666875" y="230664"/>
                </a:lnTo>
                <a:lnTo>
                  <a:pt x="1683067" y="243355"/>
                </a:lnTo>
                <a:lnTo>
                  <a:pt x="1698943" y="256681"/>
                </a:lnTo>
                <a:lnTo>
                  <a:pt x="1714500" y="270324"/>
                </a:lnTo>
                <a:lnTo>
                  <a:pt x="1730057" y="283650"/>
                </a:lnTo>
                <a:lnTo>
                  <a:pt x="1745297" y="297611"/>
                </a:lnTo>
                <a:lnTo>
                  <a:pt x="1759903" y="311888"/>
                </a:lnTo>
                <a:lnTo>
                  <a:pt x="1774507" y="326483"/>
                </a:lnTo>
                <a:lnTo>
                  <a:pt x="1788477" y="341396"/>
                </a:lnTo>
                <a:lnTo>
                  <a:pt x="1802130" y="356308"/>
                </a:lnTo>
                <a:lnTo>
                  <a:pt x="1815783" y="371537"/>
                </a:lnTo>
                <a:lnTo>
                  <a:pt x="1829117" y="387402"/>
                </a:lnTo>
                <a:lnTo>
                  <a:pt x="1841817" y="402948"/>
                </a:lnTo>
                <a:lnTo>
                  <a:pt x="1854200" y="419130"/>
                </a:lnTo>
                <a:lnTo>
                  <a:pt x="1866265" y="435311"/>
                </a:lnTo>
                <a:lnTo>
                  <a:pt x="1878013" y="451810"/>
                </a:lnTo>
                <a:lnTo>
                  <a:pt x="1889443" y="468309"/>
                </a:lnTo>
                <a:lnTo>
                  <a:pt x="1900555" y="485442"/>
                </a:lnTo>
                <a:lnTo>
                  <a:pt x="1911350" y="502575"/>
                </a:lnTo>
                <a:lnTo>
                  <a:pt x="1921510" y="520026"/>
                </a:lnTo>
                <a:lnTo>
                  <a:pt x="1931670" y="537793"/>
                </a:lnTo>
                <a:lnTo>
                  <a:pt x="1940877" y="555561"/>
                </a:lnTo>
                <a:lnTo>
                  <a:pt x="1950085" y="573329"/>
                </a:lnTo>
                <a:lnTo>
                  <a:pt x="1958657" y="592049"/>
                </a:lnTo>
                <a:lnTo>
                  <a:pt x="1966913" y="610134"/>
                </a:lnTo>
                <a:lnTo>
                  <a:pt x="1974533" y="628536"/>
                </a:lnTo>
                <a:lnTo>
                  <a:pt x="1981835" y="647573"/>
                </a:lnTo>
                <a:lnTo>
                  <a:pt x="1988820" y="666610"/>
                </a:lnTo>
                <a:lnTo>
                  <a:pt x="1995170" y="685647"/>
                </a:lnTo>
                <a:lnTo>
                  <a:pt x="2000885" y="704684"/>
                </a:lnTo>
                <a:lnTo>
                  <a:pt x="2006600" y="724355"/>
                </a:lnTo>
                <a:lnTo>
                  <a:pt x="2000885" y="742123"/>
                </a:lnTo>
                <a:lnTo>
                  <a:pt x="1995170" y="759891"/>
                </a:lnTo>
                <a:lnTo>
                  <a:pt x="1988820" y="777341"/>
                </a:lnTo>
                <a:lnTo>
                  <a:pt x="1981835" y="794792"/>
                </a:lnTo>
                <a:lnTo>
                  <a:pt x="1974533" y="811925"/>
                </a:lnTo>
                <a:lnTo>
                  <a:pt x="1966913" y="829058"/>
                </a:lnTo>
                <a:lnTo>
                  <a:pt x="1958657" y="845874"/>
                </a:lnTo>
                <a:lnTo>
                  <a:pt x="1950085" y="862373"/>
                </a:lnTo>
                <a:lnTo>
                  <a:pt x="1940877" y="879189"/>
                </a:lnTo>
                <a:lnTo>
                  <a:pt x="1931670" y="895053"/>
                </a:lnTo>
                <a:lnTo>
                  <a:pt x="1921510" y="911552"/>
                </a:lnTo>
                <a:lnTo>
                  <a:pt x="1911350" y="927099"/>
                </a:lnTo>
                <a:lnTo>
                  <a:pt x="1900555" y="943280"/>
                </a:lnTo>
                <a:lnTo>
                  <a:pt x="1889443" y="958510"/>
                </a:lnTo>
                <a:lnTo>
                  <a:pt x="1878013" y="973739"/>
                </a:lnTo>
                <a:lnTo>
                  <a:pt x="1866265" y="989286"/>
                </a:lnTo>
                <a:lnTo>
                  <a:pt x="1854200" y="1004198"/>
                </a:lnTo>
                <a:lnTo>
                  <a:pt x="1841817" y="1018793"/>
                </a:lnTo>
                <a:lnTo>
                  <a:pt x="1829117" y="1033388"/>
                </a:lnTo>
                <a:lnTo>
                  <a:pt x="1815783" y="1047666"/>
                </a:lnTo>
                <a:lnTo>
                  <a:pt x="1802130" y="1061309"/>
                </a:lnTo>
                <a:lnTo>
                  <a:pt x="1788477" y="1075269"/>
                </a:lnTo>
                <a:lnTo>
                  <a:pt x="1774507" y="1088913"/>
                </a:lnTo>
                <a:lnTo>
                  <a:pt x="1759903" y="1101921"/>
                </a:lnTo>
                <a:lnTo>
                  <a:pt x="1745297" y="1115247"/>
                </a:lnTo>
                <a:lnTo>
                  <a:pt x="1730057" y="1127938"/>
                </a:lnTo>
                <a:lnTo>
                  <a:pt x="1714500" y="1140312"/>
                </a:lnTo>
                <a:lnTo>
                  <a:pt x="1698943" y="1152686"/>
                </a:lnTo>
                <a:lnTo>
                  <a:pt x="1683067" y="1164743"/>
                </a:lnTo>
                <a:lnTo>
                  <a:pt x="1666875" y="1176482"/>
                </a:lnTo>
                <a:lnTo>
                  <a:pt x="1650683" y="1187905"/>
                </a:lnTo>
                <a:lnTo>
                  <a:pt x="1633855" y="1199009"/>
                </a:lnTo>
                <a:lnTo>
                  <a:pt x="1616710" y="1210114"/>
                </a:lnTo>
                <a:lnTo>
                  <a:pt x="1599565" y="1220902"/>
                </a:lnTo>
                <a:lnTo>
                  <a:pt x="1582103" y="1231055"/>
                </a:lnTo>
                <a:lnTo>
                  <a:pt x="1564323" y="1241208"/>
                </a:lnTo>
                <a:lnTo>
                  <a:pt x="1546543" y="1250726"/>
                </a:lnTo>
                <a:lnTo>
                  <a:pt x="1528445" y="1260245"/>
                </a:lnTo>
                <a:lnTo>
                  <a:pt x="1509713" y="1269763"/>
                </a:lnTo>
                <a:lnTo>
                  <a:pt x="1491297" y="1278647"/>
                </a:lnTo>
                <a:lnTo>
                  <a:pt x="1472883" y="1287214"/>
                </a:lnTo>
                <a:lnTo>
                  <a:pt x="1453833" y="1295146"/>
                </a:lnTo>
                <a:lnTo>
                  <a:pt x="1434783" y="1303078"/>
                </a:lnTo>
                <a:lnTo>
                  <a:pt x="1415415" y="1310693"/>
                </a:lnTo>
                <a:lnTo>
                  <a:pt x="1395730" y="1317990"/>
                </a:lnTo>
                <a:lnTo>
                  <a:pt x="1376363" y="1324653"/>
                </a:lnTo>
                <a:lnTo>
                  <a:pt x="1356677" y="1331316"/>
                </a:lnTo>
                <a:lnTo>
                  <a:pt x="1336675" y="1337662"/>
                </a:lnTo>
                <a:lnTo>
                  <a:pt x="1316355" y="1343373"/>
                </a:lnTo>
                <a:lnTo>
                  <a:pt x="1296353" y="1349084"/>
                </a:lnTo>
                <a:lnTo>
                  <a:pt x="1276033" y="1354478"/>
                </a:lnTo>
                <a:lnTo>
                  <a:pt x="1255395" y="1358920"/>
                </a:lnTo>
                <a:lnTo>
                  <a:pt x="1234757" y="1363679"/>
                </a:lnTo>
                <a:lnTo>
                  <a:pt x="1214120" y="1367486"/>
                </a:lnTo>
                <a:lnTo>
                  <a:pt x="1193483" y="1371294"/>
                </a:lnTo>
                <a:lnTo>
                  <a:pt x="1172845" y="1374784"/>
                </a:lnTo>
                <a:lnTo>
                  <a:pt x="1151890" y="1377639"/>
                </a:lnTo>
                <a:lnTo>
                  <a:pt x="1130935" y="1380178"/>
                </a:lnTo>
                <a:lnTo>
                  <a:pt x="1109345" y="1382399"/>
                </a:lnTo>
                <a:lnTo>
                  <a:pt x="1088390" y="1384302"/>
                </a:lnTo>
                <a:lnTo>
                  <a:pt x="1067117" y="1385571"/>
                </a:lnTo>
                <a:lnTo>
                  <a:pt x="1046163" y="1386840"/>
                </a:lnTo>
                <a:lnTo>
                  <a:pt x="1024573" y="1387475"/>
                </a:lnTo>
                <a:lnTo>
                  <a:pt x="1003300" y="1387475"/>
                </a:lnTo>
                <a:lnTo>
                  <a:pt x="981393" y="1387475"/>
                </a:lnTo>
                <a:lnTo>
                  <a:pt x="959485" y="1386840"/>
                </a:lnTo>
                <a:lnTo>
                  <a:pt x="937895" y="1385571"/>
                </a:lnTo>
                <a:lnTo>
                  <a:pt x="916305" y="1384302"/>
                </a:lnTo>
                <a:lnTo>
                  <a:pt x="895033" y="1382399"/>
                </a:lnTo>
                <a:lnTo>
                  <a:pt x="873760" y="1380178"/>
                </a:lnTo>
                <a:lnTo>
                  <a:pt x="852805" y="1377639"/>
                </a:lnTo>
                <a:lnTo>
                  <a:pt x="831533" y="1374784"/>
                </a:lnTo>
                <a:lnTo>
                  <a:pt x="810578" y="1371294"/>
                </a:lnTo>
                <a:lnTo>
                  <a:pt x="789940" y="1367486"/>
                </a:lnTo>
                <a:lnTo>
                  <a:pt x="769303" y="1363679"/>
                </a:lnTo>
                <a:lnTo>
                  <a:pt x="748983" y="1358920"/>
                </a:lnTo>
                <a:lnTo>
                  <a:pt x="728980" y="1354478"/>
                </a:lnTo>
                <a:lnTo>
                  <a:pt x="708660" y="1349084"/>
                </a:lnTo>
                <a:lnTo>
                  <a:pt x="689293" y="1343373"/>
                </a:lnTo>
                <a:lnTo>
                  <a:pt x="669290" y="1337662"/>
                </a:lnTo>
                <a:lnTo>
                  <a:pt x="649605" y="1331316"/>
                </a:lnTo>
                <a:lnTo>
                  <a:pt x="630555" y="1324653"/>
                </a:lnTo>
                <a:lnTo>
                  <a:pt x="611187" y="1317990"/>
                </a:lnTo>
                <a:lnTo>
                  <a:pt x="592455" y="1310693"/>
                </a:lnTo>
                <a:lnTo>
                  <a:pt x="573722" y="1303078"/>
                </a:lnTo>
                <a:lnTo>
                  <a:pt x="554990" y="1295146"/>
                </a:lnTo>
                <a:lnTo>
                  <a:pt x="536892" y="1287214"/>
                </a:lnTo>
                <a:lnTo>
                  <a:pt x="518477" y="1278647"/>
                </a:lnTo>
                <a:lnTo>
                  <a:pt x="500380" y="1269763"/>
                </a:lnTo>
                <a:lnTo>
                  <a:pt x="482917" y="1260245"/>
                </a:lnTo>
                <a:lnTo>
                  <a:pt x="465137" y="1250726"/>
                </a:lnTo>
                <a:lnTo>
                  <a:pt x="447992" y="1241208"/>
                </a:lnTo>
                <a:lnTo>
                  <a:pt x="430847" y="1231055"/>
                </a:lnTo>
                <a:lnTo>
                  <a:pt x="414020" y="1220902"/>
                </a:lnTo>
                <a:lnTo>
                  <a:pt x="397510" y="1210114"/>
                </a:lnTo>
                <a:lnTo>
                  <a:pt x="381000" y="1199009"/>
                </a:lnTo>
                <a:lnTo>
                  <a:pt x="364807" y="1187905"/>
                </a:lnTo>
                <a:lnTo>
                  <a:pt x="348615" y="1176482"/>
                </a:lnTo>
                <a:lnTo>
                  <a:pt x="333057" y="1164743"/>
                </a:lnTo>
                <a:lnTo>
                  <a:pt x="317817" y="1152686"/>
                </a:lnTo>
                <a:lnTo>
                  <a:pt x="302260" y="1140312"/>
                </a:lnTo>
                <a:lnTo>
                  <a:pt x="287337" y="1127938"/>
                </a:lnTo>
                <a:lnTo>
                  <a:pt x="272732" y="1115247"/>
                </a:lnTo>
                <a:lnTo>
                  <a:pt x="258445" y="1101921"/>
                </a:lnTo>
                <a:lnTo>
                  <a:pt x="244475" y="1088913"/>
                </a:lnTo>
                <a:lnTo>
                  <a:pt x="230505" y="1075269"/>
                </a:lnTo>
                <a:lnTo>
                  <a:pt x="216852" y="1061309"/>
                </a:lnTo>
                <a:lnTo>
                  <a:pt x="203517" y="1047666"/>
                </a:lnTo>
                <a:lnTo>
                  <a:pt x="190182" y="1033388"/>
                </a:lnTo>
                <a:lnTo>
                  <a:pt x="177800" y="1018793"/>
                </a:lnTo>
                <a:lnTo>
                  <a:pt x="164782" y="1004198"/>
                </a:lnTo>
                <a:lnTo>
                  <a:pt x="152717" y="989286"/>
                </a:lnTo>
                <a:lnTo>
                  <a:pt x="140970" y="973739"/>
                </a:lnTo>
                <a:lnTo>
                  <a:pt x="129222" y="958510"/>
                </a:lnTo>
                <a:lnTo>
                  <a:pt x="117792" y="943280"/>
                </a:lnTo>
                <a:lnTo>
                  <a:pt x="106997" y="927099"/>
                </a:lnTo>
                <a:lnTo>
                  <a:pt x="96202" y="911552"/>
                </a:lnTo>
                <a:lnTo>
                  <a:pt x="85725" y="895053"/>
                </a:lnTo>
                <a:lnTo>
                  <a:pt x="75882" y="879189"/>
                </a:lnTo>
                <a:lnTo>
                  <a:pt x="66040" y="862373"/>
                </a:lnTo>
                <a:lnTo>
                  <a:pt x="56515" y="845874"/>
                </a:lnTo>
                <a:lnTo>
                  <a:pt x="47307" y="829058"/>
                </a:lnTo>
                <a:lnTo>
                  <a:pt x="38735" y="811925"/>
                </a:lnTo>
                <a:lnTo>
                  <a:pt x="30162" y="794792"/>
                </a:lnTo>
                <a:lnTo>
                  <a:pt x="22225" y="777341"/>
                </a:lnTo>
                <a:lnTo>
                  <a:pt x="14287" y="759891"/>
                </a:lnTo>
                <a:lnTo>
                  <a:pt x="6667" y="742123"/>
                </a:lnTo>
                <a:lnTo>
                  <a:pt x="0" y="724355"/>
                </a:lnTo>
                <a:lnTo>
                  <a:pt x="6667" y="704684"/>
                </a:lnTo>
                <a:lnTo>
                  <a:pt x="14287" y="685647"/>
                </a:lnTo>
                <a:lnTo>
                  <a:pt x="22225" y="666610"/>
                </a:lnTo>
                <a:lnTo>
                  <a:pt x="30162" y="647573"/>
                </a:lnTo>
                <a:lnTo>
                  <a:pt x="38735" y="628536"/>
                </a:lnTo>
                <a:lnTo>
                  <a:pt x="47307" y="610134"/>
                </a:lnTo>
                <a:lnTo>
                  <a:pt x="56515" y="592049"/>
                </a:lnTo>
                <a:lnTo>
                  <a:pt x="66040" y="573329"/>
                </a:lnTo>
                <a:lnTo>
                  <a:pt x="75882" y="555561"/>
                </a:lnTo>
                <a:lnTo>
                  <a:pt x="85725" y="537793"/>
                </a:lnTo>
                <a:lnTo>
                  <a:pt x="96202" y="520026"/>
                </a:lnTo>
                <a:lnTo>
                  <a:pt x="106997" y="502575"/>
                </a:lnTo>
                <a:lnTo>
                  <a:pt x="117792" y="485442"/>
                </a:lnTo>
                <a:lnTo>
                  <a:pt x="129222" y="468309"/>
                </a:lnTo>
                <a:lnTo>
                  <a:pt x="140970" y="451810"/>
                </a:lnTo>
                <a:lnTo>
                  <a:pt x="152717" y="435311"/>
                </a:lnTo>
                <a:lnTo>
                  <a:pt x="164782" y="419130"/>
                </a:lnTo>
                <a:lnTo>
                  <a:pt x="177800" y="402948"/>
                </a:lnTo>
                <a:lnTo>
                  <a:pt x="190182" y="387402"/>
                </a:lnTo>
                <a:lnTo>
                  <a:pt x="203517" y="371537"/>
                </a:lnTo>
                <a:lnTo>
                  <a:pt x="216852" y="356308"/>
                </a:lnTo>
                <a:lnTo>
                  <a:pt x="230505" y="341396"/>
                </a:lnTo>
                <a:lnTo>
                  <a:pt x="244475" y="326483"/>
                </a:lnTo>
                <a:lnTo>
                  <a:pt x="258445" y="311888"/>
                </a:lnTo>
                <a:lnTo>
                  <a:pt x="272732" y="297611"/>
                </a:lnTo>
                <a:lnTo>
                  <a:pt x="287337" y="283650"/>
                </a:lnTo>
                <a:lnTo>
                  <a:pt x="302260" y="270324"/>
                </a:lnTo>
                <a:lnTo>
                  <a:pt x="317817" y="256681"/>
                </a:lnTo>
                <a:lnTo>
                  <a:pt x="333057" y="243355"/>
                </a:lnTo>
                <a:lnTo>
                  <a:pt x="348615" y="230664"/>
                </a:lnTo>
                <a:lnTo>
                  <a:pt x="364807" y="218290"/>
                </a:lnTo>
                <a:lnTo>
                  <a:pt x="381000" y="205916"/>
                </a:lnTo>
                <a:lnTo>
                  <a:pt x="397510" y="194177"/>
                </a:lnTo>
                <a:lnTo>
                  <a:pt x="414020" y="182437"/>
                </a:lnTo>
                <a:lnTo>
                  <a:pt x="430847" y="171015"/>
                </a:lnTo>
                <a:lnTo>
                  <a:pt x="447992" y="160228"/>
                </a:lnTo>
                <a:lnTo>
                  <a:pt x="465137" y="149440"/>
                </a:lnTo>
                <a:lnTo>
                  <a:pt x="482917" y="138970"/>
                </a:lnTo>
                <a:lnTo>
                  <a:pt x="500380" y="128817"/>
                </a:lnTo>
                <a:lnTo>
                  <a:pt x="518477" y="119298"/>
                </a:lnTo>
                <a:lnTo>
                  <a:pt x="536892" y="110097"/>
                </a:lnTo>
                <a:lnTo>
                  <a:pt x="554990" y="101213"/>
                </a:lnTo>
                <a:lnTo>
                  <a:pt x="573722" y="92329"/>
                </a:lnTo>
                <a:lnTo>
                  <a:pt x="592455" y="84080"/>
                </a:lnTo>
                <a:lnTo>
                  <a:pt x="611187" y="76148"/>
                </a:lnTo>
                <a:lnTo>
                  <a:pt x="630555" y="68850"/>
                </a:lnTo>
                <a:lnTo>
                  <a:pt x="649605" y="61553"/>
                </a:lnTo>
                <a:lnTo>
                  <a:pt x="669290" y="54573"/>
                </a:lnTo>
                <a:lnTo>
                  <a:pt x="689293" y="48227"/>
                </a:lnTo>
                <a:lnTo>
                  <a:pt x="708660" y="42199"/>
                </a:lnTo>
                <a:lnTo>
                  <a:pt x="728980" y="36487"/>
                </a:lnTo>
                <a:lnTo>
                  <a:pt x="748983" y="31411"/>
                </a:lnTo>
                <a:lnTo>
                  <a:pt x="769303" y="26334"/>
                </a:lnTo>
                <a:lnTo>
                  <a:pt x="789940" y="21892"/>
                </a:lnTo>
                <a:lnTo>
                  <a:pt x="810578" y="17768"/>
                </a:lnTo>
                <a:lnTo>
                  <a:pt x="831533" y="14278"/>
                </a:lnTo>
                <a:lnTo>
                  <a:pt x="852805" y="11105"/>
                </a:lnTo>
                <a:lnTo>
                  <a:pt x="873760" y="8249"/>
                </a:lnTo>
                <a:lnTo>
                  <a:pt x="895033" y="5711"/>
                </a:lnTo>
                <a:lnTo>
                  <a:pt x="916305" y="3490"/>
                </a:lnTo>
                <a:lnTo>
                  <a:pt x="937895" y="2221"/>
                </a:lnTo>
                <a:lnTo>
                  <a:pt x="959485" y="1269"/>
                </a:lnTo>
                <a:lnTo>
                  <a:pt x="981393" y="317"/>
                </a:lnTo>
                <a:lnTo>
                  <a:pt x="100330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3305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zh-CN" altLang="en-US" b="1" dirty="0"/>
              <a:t>常用的分层聚类算法</a:t>
            </a: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304800" y="1357313"/>
            <a:ext cx="8553450" cy="5018087"/>
          </a:xfrm>
        </p:spPr>
        <p:txBody>
          <a:bodyPr>
            <a:normAutofit lnSpcReduction="10000"/>
          </a:bodyPr>
          <a:lstStyle/>
          <a:p>
            <a:r>
              <a:rPr lang="en-US" altLang="zh-CN" sz="2800"/>
              <a:t>Linkage</a:t>
            </a:r>
            <a:r>
              <a:rPr lang="zh-CN" altLang="en-US" sz="2800"/>
              <a:t>算法</a:t>
            </a:r>
            <a:endParaRPr lang="en-US" altLang="zh-CN" sz="2800"/>
          </a:p>
          <a:p>
            <a:pPr lvl="1"/>
            <a:r>
              <a:rPr lang="zh-CN" altLang="en-US" sz="2400"/>
              <a:t>只能聚类凸集数据，其时间复杂度为</a:t>
            </a:r>
            <a:r>
              <a:rPr lang="en-US" altLang="zh-CN" sz="2400"/>
              <a:t>O(N</a:t>
            </a:r>
            <a:r>
              <a:rPr lang="en-US" altLang="zh-CN" sz="2400" baseline="30000"/>
              <a:t>2</a:t>
            </a:r>
            <a:r>
              <a:rPr lang="en-US" altLang="zh-CN" sz="2400"/>
              <a:t>)</a:t>
            </a:r>
            <a:r>
              <a:rPr lang="zh-CN" altLang="en-US" sz="2400"/>
              <a:t>，其中</a:t>
            </a:r>
            <a:r>
              <a:rPr lang="en-US" altLang="zh-CN" sz="2400"/>
              <a:t>N</a:t>
            </a:r>
            <a:r>
              <a:rPr lang="zh-CN" altLang="en-US" sz="2400"/>
              <a:t>为数据个数。</a:t>
            </a:r>
            <a:endParaRPr lang="en-US" altLang="zh-CN" sz="2400"/>
          </a:p>
          <a:p>
            <a:r>
              <a:rPr lang="en-US" altLang="zh-CN" sz="2800"/>
              <a:t>CURE</a:t>
            </a:r>
            <a:r>
              <a:rPr lang="zh-CN" altLang="en-US" sz="2800"/>
              <a:t>算法</a:t>
            </a:r>
            <a:endParaRPr lang="en-US" altLang="zh-CN" sz="2800"/>
          </a:p>
          <a:p>
            <a:pPr lvl="1"/>
            <a:r>
              <a:rPr lang="zh-CN" altLang="en-US" sz="2400"/>
              <a:t>可以聚类任意形状的数据集，但是不能处理具有分类属性的数据。</a:t>
            </a:r>
            <a:endParaRPr lang="en-US" altLang="zh-CN" sz="2400"/>
          </a:p>
          <a:p>
            <a:r>
              <a:rPr lang="en-US" altLang="zh-CN" sz="2800"/>
              <a:t>CHAMELEON</a:t>
            </a:r>
            <a:r>
              <a:rPr lang="zh-CN" altLang="en-US" sz="2800"/>
              <a:t>算法</a:t>
            </a:r>
            <a:endParaRPr lang="en-US" altLang="zh-CN" sz="2800"/>
          </a:p>
          <a:p>
            <a:pPr lvl="1"/>
            <a:r>
              <a:rPr lang="zh-CN" altLang="en-US" sz="2400"/>
              <a:t>可以聚类任意形状的数据集</a:t>
            </a:r>
            <a:endParaRPr lang="en-US" altLang="zh-CN" sz="2400"/>
          </a:p>
          <a:p>
            <a:r>
              <a:rPr lang="en-US" altLang="zh-CN" sz="2800"/>
              <a:t>BIRCH</a:t>
            </a:r>
            <a:r>
              <a:rPr lang="zh-CN" altLang="en-US" sz="2800"/>
              <a:t>算法</a:t>
            </a:r>
            <a:endParaRPr lang="en-US" altLang="zh-CN" sz="2800"/>
          </a:p>
          <a:p>
            <a:pPr lvl="1"/>
            <a:r>
              <a:rPr lang="zh-CN" altLang="en-US" sz="2400"/>
              <a:t>最少只扫描一遍数据集，时间复杂度为</a:t>
            </a:r>
            <a:r>
              <a:rPr lang="en-US" altLang="zh-CN" sz="2400"/>
              <a:t>O(N)</a:t>
            </a:r>
            <a:r>
              <a:rPr lang="zh-CN" altLang="en-US" sz="2400"/>
              <a:t>。</a:t>
            </a:r>
            <a:endParaRPr lang="en-US" altLang="zh-CN" sz="2400"/>
          </a:p>
          <a:p>
            <a:pPr lvl="1"/>
            <a:r>
              <a:rPr lang="zh-CN" altLang="en-US" sz="2400"/>
              <a:t>所以非常适合于大规模数据的聚类。</a:t>
            </a:r>
            <a:endParaRPr lang="en-US" altLang="zh-CN" sz="2400"/>
          </a:p>
          <a:p>
            <a:pPr lvl="1"/>
            <a:r>
              <a:rPr lang="zh-CN" altLang="en-US" sz="2400"/>
              <a:t>但是难以聚类非凸数据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848742-BC32-4192-A2C8-C3B2FABCB622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9988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/>
              <a:t>Linkage</a:t>
            </a:r>
            <a:r>
              <a:rPr lang="zh-CN" altLang="en-US" b="1" dirty="0"/>
              <a:t>算法</a:t>
            </a:r>
          </a:p>
        </p:txBody>
      </p:sp>
      <p:sp>
        <p:nvSpPr>
          <p:cNvPr id="5124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10000"/>
              </a:lnSpc>
            </a:pPr>
            <a:r>
              <a:rPr lang="en-US" altLang="zh-CN" sz="2400" dirty="0"/>
              <a:t>Linkage</a:t>
            </a:r>
            <a:r>
              <a:rPr lang="zh-CN" altLang="en-US" sz="2400" dirty="0"/>
              <a:t>算法一般用距离定义相似度。在合并或者分裂簇的时候，主要考虑簇间距离。</a:t>
            </a:r>
            <a:endParaRPr lang="en-US" altLang="zh-CN" sz="2400" dirty="0"/>
          </a:p>
          <a:p>
            <a:pPr>
              <a:lnSpc>
                <a:spcPct val="110000"/>
              </a:lnSpc>
            </a:pPr>
            <a:endParaRPr lang="en-US" altLang="zh-CN" sz="2400" dirty="0"/>
          </a:p>
          <a:p>
            <a:pPr>
              <a:lnSpc>
                <a:spcPct val="110000"/>
              </a:lnSpc>
            </a:pPr>
            <a:endParaRPr lang="en-US" altLang="zh-CN" sz="2400" dirty="0"/>
          </a:p>
          <a:p>
            <a:pPr>
              <a:lnSpc>
                <a:spcPct val="110000"/>
              </a:lnSpc>
            </a:pPr>
            <a:r>
              <a:rPr lang="zh-CN" altLang="en-US" sz="2400" dirty="0"/>
              <a:t>单链（</a:t>
            </a:r>
            <a:r>
              <a:rPr lang="en-US" altLang="zh-CN" sz="2400" dirty="0"/>
              <a:t>Single Link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>
              <a:lnSpc>
                <a:spcPct val="110000"/>
              </a:lnSpc>
            </a:pPr>
            <a:r>
              <a:rPr lang="zh-CN" altLang="en-US" sz="2000" dirty="0"/>
              <a:t>算子</a:t>
            </a:r>
            <a:r>
              <a:rPr lang="en-US" altLang="zh-CN" sz="2000" dirty="0"/>
              <a:t>L</a:t>
            </a:r>
            <a:r>
              <a:rPr lang="zh-CN" altLang="en-US" sz="2000" dirty="0"/>
              <a:t>取极小化算子，即两个簇的距离等于两簇最近两个点间的距离</a:t>
            </a:r>
            <a:endParaRPr lang="en-US" altLang="zh-CN" sz="2000" dirty="0"/>
          </a:p>
          <a:p>
            <a:pPr>
              <a:lnSpc>
                <a:spcPct val="110000"/>
              </a:lnSpc>
            </a:pPr>
            <a:r>
              <a:rPr lang="zh-CN" altLang="en-US" sz="2400" dirty="0"/>
              <a:t>均链（</a:t>
            </a:r>
            <a:r>
              <a:rPr lang="en-US" altLang="zh-CN" sz="2400" dirty="0"/>
              <a:t>Average Link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>
              <a:lnSpc>
                <a:spcPct val="110000"/>
              </a:lnSpc>
            </a:pPr>
            <a:r>
              <a:rPr lang="zh-CN" altLang="en-US" sz="2000" dirty="0"/>
              <a:t>算子</a:t>
            </a:r>
            <a:r>
              <a:rPr lang="en-US" altLang="zh-CN" sz="2000" dirty="0"/>
              <a:t>L</a:t>
            </a:r>
            <a:r>
              <a:rPr lang="zh-CN" altLang="en-US" sz="2000" dirty="0"/>
              <a:t>取平均算子，即两个簇的距离等于两簇点间距离的平均值</a:t>
            </a:r>
            <a:endParaRPr lang="en-US" altLang="zh-CN" sz="2000" dirty="0"/>
          </a:p>
          <a:p>
            <a:pPr>
              <a:lnSpc>
                <a:spcPct val="110000"/>
              </a:lnSpc>
            </a:pPr>
            <a:r>
              <a:rPr lang="zh-CN" altLang="en-US" sz="2400" dirty="0"/>
              <a:t>全链（</a:t>
            </a:r>
            <a:r>
              <a:rPr lang="en-US" altLang="zh-CN" sz="2400" dirty="0"/>
              <a:t>Complete Link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>
              <a:lnSpc>
                <a:spcPct val="110000"/>
              </a:lnSpc>
            </a:pPr>
            <a:r>
              <a:rPr lang="zh-CN" altLang="en-US" sz="2000" dirty="0"/>
              <a:t>算子</a:t>
            </a:r>
            <a:r>
              <a:rPr lang="en-US" altLang="zh-CN" sz="2000" dirty="0"/>
              <a:t>L</a:t>
            </a:r>
            <a:r>
              <a:rPr lang="zh-CN" altLang="en-US" sz="2000" dirty="0"/>
              <a:t>取极大化算子，即两个簇的距离等于两簇最远两个点间的距离</a:t>
            </a:r>
          </a:p>
          <a:p>
            <a:pPr>
              <a:lnSpc>
                <a:spcPct val="110000"/>
              </a:lnSpc>
            </a:pP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6BB812-4907-43B1-ACF1-AE269E834464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51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610507"/>
              </p:ext>
            </p:extLst>
          </p:nvPr>
        </p:nvGraphicFramePr>
        <p:xfrm>
          <a:off x="2255838" y="2605817"/>
          <a:ext cx="46736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62200" imgH="215900" progId="Equation.3">
                  <p:embed/>
                </p:oleObj>
              </mc:Choice>
              <mc:Fallback>
                <p:oleObj name="Equation" r:id="rId2" imgW="23622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838" y="2605817"/>
                        <a:ext cx="4673600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7420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/>
              <a:t>Slink</a:t>
            </a:r>
            <a:r>
              <a:rPr lang="zh-CN" altLang="en-US" b="1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742390"/>
          </a:xfrm>
        </p:spPr>
        <p:txBody>
          <a:bodyPr/>
          <a:lstStyle/>
          <a:p>
            <a:r>
              <a:rPr lang="zh-CN" altLang="en-US" sz="2400" dirty="0"/>
              <a:t>单链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Single Link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算子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取极小化算子，即两个簇的距离等于两簇最近两个点间的距离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buNone/>
            </a:pP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1979712" y="3083362"/>
            <a:ext cx="5040560" cy="3110744"/>
          </a:xfrm>
          <a:prstGeom prst="rect">
            <a:avLst/>
          </a:prstGeom>
          <a:solidFill>
            <a:schemeClr val="bg1">
              <a:alpha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Freeform 28" descr="5%"/>
          <p:cNvSpPr>
            <a:spLocks/>
          </p:cNvSpPr>
          <p:nvPr/>
        </p:nvSpPr>
        <p:spPr bwMode="auto">
          <a:xfrm rot="16200000">
            <a:off x="1866514" y="3704765"/>
            <a:ext cx="2194560" cy="1382712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Oval 29"/>
          <p:cNvSpPr>
            <a:spLocks noChangeArrowheads="1"/>
          </p:cNvSpPr>
          <p:nvPr/>
        </p:nvSpPr>
        <p:spPr bwMode="auto">
          <a:xfrm rot="16200000">
            <a:off x="3331618" y="467806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3" name="Oval 30"/>
          <p:cNvSpPr>
            <a:spLocks noChangeArrowheads="1"/>
          </p:cNvSpPr>
          <p:nvPr/>
        </p:nvSpPr>
        <p:spPr bwMode="auto">
          <a:xfrm rot="16200000">
            <a:off x="3255418" y="376366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4" name="Oval 31"/>
          <p:cNvSpPr>
            <a:spLocks noChangeArrowheads="1"/>
          </p:cNvSpPr>
          <p:nvPr/>
        </p:nvSpPr>
        <p:spPr bwMode="auto">
          <a:xfrm rot="16200000">
            <a:off x="2417218" y="431230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5" name="Oval 32"/>
          <p:cNvSpPr>
            <a:spLocks noChangeArrowheads="1"/>
          </p:cNvSpPr>
          <p:nvPr/>
        </p:nvSpPr>
        <p:spPr bwMode="auto">
          <a:xfrm rot="16200000">
            <a:off x="3482430" y="4127516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6" name="Freeform 33" descr="5%"/>
          <p:cNvSpPr>
            <a:spLocks/>
          </p:cNvSpPr>
          <p:nvPr/>
        </p:nvSpPr>
        <p:spPr bwMode="auto">
          <a:xfrm rot="5400000" flipV="1">
            <a:off x="4756558" y="3557921"/>
            <a:ext cx="219456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Oval 34"/>
          <p:cNvSpPr>
            <a:spLocks noChangeArrowheads="1"/>
          </p:cNvSpPr>
          <p:nvPr/>
        </p:nvSpPr>
        <p:spPr bwMode="auto">
          <a:xfrm rot="5400000" flipV="1">
            <a:off x="6455818" y="394654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8" name="Oval 35"/>
          <p:cNvSpPr>
            <a:spLocks noChangeArrowheads="1"/>
          </p:cNvSpPr>
          <p:nvPr/>
        </p:nvSpPr>
        <p:spPr bwMode="auto">
          <a:xfrm rot="5400000" flipV="1">
            <a:off x="5095330" y="3944636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9" name="Oval 36"/>
          <p:cNvSpPr>
            <a:spLocks noChangeArrowheads="1"/>
          </p:cNvSpPr>
          <p:nvPr/>
        </p:nvSpPr>
        <p:spPr bwMode="auto">
          <a:xfrm rot="5400000" flipV="1">
            <a:off x="5617618" y="467806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0" name="Oval 37"/>
          <p:cNvSpPr>
            <a:spLocks noChangeArrowheads="1"/>
          </p:cNvSpPr>
          <p:nvPr/>
        </p:nvSpPr>
        <p:spPr bwMode="auto">
          <a:xfrm rot="5400000" flipV="1">
            <a:off x="5617618" y="348934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 flipV="1">
            <a:off x="3567838" y="3938921"/>
            <a:ext cx="1524000" cy="18288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42" name="TextBox 41"/>
          <p:cNvSpPr txBox="1"/>
          <p:nvPr/>
        </p:nvSpPr>
        <p:spPr>
          <a:xfrm>
            <a:off x="2685793" y="5602349"/>
            <a:ext cx="484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1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611624" y="5604685"/>
            <a:ext cx="484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2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1036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/>
      <p:bldP spid="4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/>
              <a:t>Clink</a:t>
            </a:r>
            <a:r>
              <a:rPr lang="zh-CN" altLang="en-US" b="1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483162"/>
          </a:xfrm>
        </p:spPr>
        <p:txBody>
          <a:bodyPr/>
          <a:lstStyle/>
          <a:p>
            <a:r>
              <a:rPr lang="zh-CN" altLang="en-US" sz="2400" dirty="0">
                <a:latin typeface="+mn-ea"/>
              </a:rPr>
              <a:t>全链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Complete Link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算子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取极大化算子，即两个簇的距离等于两簇最远两个点间的距离</a:t>
            </a:r>
          </a:p>
          <a:p>
            <a:pPr marL="457200" lvl="1" indent="0">
              <a:buNone/>
            </a:pP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1990212" y="3083362"/>
            <a:ext cx="5040560" cy="3110744"/>
          </a:xfrm>
          <a:prstGeom prst="rect">
            <a:avLst/>
          </a:prstGeom>
          <a:solidFill>
            <a:schemeClr val="bg1">
              <a:alpha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Freeform 28" descr="5%"/>
          <p:cNvSpPr>
            <a:spLocks/>
          </p:cNvSpPr>
          <p:nvPr/>
        </p:nvSpPr>
        <p:spPr bwMode="auto">
          <a:xfrm rot="16200000">
            <a:off x="1866514" y="3704765"/>
            <a:ext cx="2194560" cy="1382712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Oval 29"/>
          <p:cNvSpPr>
            <a:spLocks noChangeArrowheads="1"/>
          </p:cNvSpPr>
          <p:nvPr/>
        </p:nvSpPr>
        <p:spPr bwMode="auto">
          <a:xfrm rot="16200000">
            <a:off x="3331618" y="467806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3" name="Oval 30"/>
          <p:cNvSpPr>
            <a:spLocks noChangeArrowheads="1"/>
          </p:cNvSpPr>
          <p:nvPr/>
        </p:nvSpPr>
        <p:spPr bwMode="auto">
          <a:xfrm rot="16200000">
            <a:off x="3255418" y="376366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4" name="Oval 31"/>
          <p:cNvSpPr>
            <a:spLocks noChangeArrowheads="1"/>
          </p:cNvSpPr>
          <p:nvPr/>
        </p:nvSpPr>
        <p:spPr bwMode="auto">
          <a:xfrm rot="16200000">
            <a:off x="2417218" y="431230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5" name="Oval 32"/>
          <p:cNvSpPr>
            <a:spLocks noChangeArrowheads="1"/>
          </p:cNvSpPr>
          <p:nvPr/>
        </p:nvSpPr>
        <p:spPr bwMode="auto">
          <a:xfrm rot="16200000">
            <a:off x="3482430" y="4127516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6" name="Freeform 33" descr="5%"/>
          <p:cNvSpPr>
            <a:spLocks/>
          </p:cNvSpPr>
          <p:nvPr/>
        </p:nvSpPr>
        <p:spPr bwMode="auto">
          <a:xfrm rot="5400000" flipV="1">
            <a:off x="4756558" y="3557921"/>
            <a:ext cx="2194560" cy="16764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Oval 34"/>
          <p:cNvSpPr>
            <a:spLocks noChangeArrowheads="1"/>
          </p:cNvSpPr>
          <p:nvPr/>
        </p:nvSpPr>
        <p:spPr bwMode="auto">
          <a:xfrm rot="5400000" flipV="1">
            <a:off x="6455818" y="394654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8" name="Oval 35"/>
          <p:cNvSpPr>
            <a:spLocks noChangeArrowheads="1"/>
          </p:cNvSpPr>
          <p:nvPr/>
        </p:nvSpPr>
        <p:spPr bwMode="auto">
          <a:xfrm rot="5400000" flipV="1">
            <a:off x="5095330" y="3944636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9" name="Oval 36"/>
          <p:cNvSpPr>
            <a:spLocks noChangeArrowheads="1"/>
          </p:cNvSpPr>
          <p:nvPr/>
        </p:nvSpPr>
        <p:spPr bwMode="auto">
          <a:xfrm rot="5400000" flipV="1">
            <a:off x="5617618" y="467806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0" name="Oval 37"/>
          <p:cNvSpPr>
            <a:spLocks noChangeArrowheads="1"/>
          </p:cNvSpPr>
          <p:nvPr/>
        </p:nvSpPr>
        <p:spPr bwMode="auto">
          <a:xfrm rot="5400000" flipV="1">
            <a:off x="5617618" y="348934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2" name="TextBox 41"/>
          <p:cNvSpPr txBox="1"/>
          <p:nvPr/>
        </p:nvSpPr>
        <p:spPr>
          <a:xfrm>
            <a:off x="2685793" y="5602349"/>
            <a:ext cx="484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1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611624" y="5604685"/>
            <a:ext cx="484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2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Line 38"/>
          <p:cNvSpPr>
            <a:spLocks noChangeShapeType="1"/>
          </p:cNvSpPr>
          <p:nvPr/>
        </p:nvSpPr>
        <p:spPr bwMode="auto">
          <a:xfrm flipV="1">
            <a:off x="2501038" y="4028455"/>
            <a:ext cx="3962400" cy="27432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1188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2" grpId="0"/>
      <p:bldP spid="43" grpId="0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err="1"/>
              <a:t>Alink</a:t>
            </a:r>
            <a:r>
              <a:rPr lang="zh-CN" altLang="en-US" b="1" dirty="0"/>
              <a:t>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483162"/>
          </a:xfrm>
        </p:spPr>
        <p:txBody>
          <a:bodyPr/>
          <a:lstStyle/>
          <a:p>
            <a:r>
              <a:rPr lang="zh-CN" altLang="en-US" sz="2400" dirty="0">
                <a:latin typeface="+mn-ea"/>
              </a:rPr>
              <a:t>均链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Average Link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算子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取平均算子，即两个簇的距离等于两簇点间距离的平均值</a:t>
            </a:r>
          </a:p>
          <a:p>
            <a:pPr marL="457200" lvl="1" indent="0">
              <a:buNone/>
            </a:pP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2123728" y="2804971"/>
            <a:ext cx="4680520" cy="2697860"/>
          </a:xfrm>
          <a:prstGeom prst="rect">
            <a:avLst/>
          </a:prstGeom>
          <a:solidFill>
            <a:schemeClr val="bg1">
              <a:alpha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Freeform 28" descr="5%"/>
          <p:cNvSpPr>
            <a:spLocks/>
          </p:cNvSpPr>
          <p:nvPr/>
        </p:nvSpPr>
        <p:spPr bwMode="auto">
          <a:xfrm rot="16200000">
            <a:off x="1986750" y="3301177"/>
            <a:ext cx="1995055" cy="1382712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 rot="16200000">
            <a:off x="3352101" y="4374226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1" name="Oval 30"/>
          <p:cNvSpPr>
            <a:spLocks noChangeArrowheads="1"/>
          </p:cNvSpPr>
          <p:nvPr/>
        </p:nvSpPr>
        <p:spPr bwMode="auto">
          <a:xfrm rot="16200000">
            <a:off x="3275901" y="3459826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2" name="Oval 31"/>
          <p:cNvSpPr>
            <a:spLocks noChangeArrowheads="1"/>
          </p:cNvSpPr>
          <p:nvPr/>
        </p:nvSpPr>
        <p:spPr bwMode="auto">
          <a:xfrm rot="16200000">
            <a:off x="2437701" y="4008466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3" name="Oval 32"/>
          <p:cNvSpPr>
            <a:spLocks noChangeArrowheads="1"/>
          </p:cNvSpPr>
          <p:nvPr/>
        </p:nvSpPr>
        <p:spPr bwMode="auto">
          <a:xfrm rot="16200000">
            <a:off x="3502913" y="3823681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4" name="Freeform 33" descr="5%"/>
          <p:cNvSpPr>
            <a:spLocks/>
          </p:cNvSpPr>
          <p:nvPr/>
        </p:nvSpPr>
        <p:spPr bwMode="auto">
          <a:xfrm rot="5400000" flipV="1">
            <a:off x="4800594" y="3230533"/>
            <a:ext cx="1995054" cy="1524000"/>
          </a:xfrm>
          <a:custGeom>
            <a:avLst/>
            <a:gdLst>
              <a:gd name="T0" fmla="*/ 2147483646 w 598"/>
              <a:gd name="T1" fmla="*/ 2147483646 h 652"/>
              <a:gd name="T2" fmla="*/ 2147483646 w 598"/>
              <a:gd name="T3" fmla="*/ 0 h 652"/>
              <a:gd name="T4" fmla="*/ 2147483646 w 598"/>
              <a:gd name="T5" fmla="*/ 2147483646 h 652"/>
              <a:gd name="T6" fmla="*/ 2147483646 w 598"/>
              <a:gd name="T7" fmla="*/ 2147483646 h 652"/>
              <a:gd name="T8" fmla="*/ 2147483646 w 598"/>
              <a:gd name="T9" fmla="*/ 2147483646 h 652"/>
              <a:gd name="T10" fmla="*/ 2147483646 w 598"/>
              <a:gd name="T11" fmla="*/ 2147483646 h 652"/>
              <a:gd name="T12" fmla="*/ 2147483646 w 598"/>
              <a:gd name="T13" fmla="*/ 2147483646 h 652"/>
              <a:gd name="T14" fmla="*/ 2147483646 w 598"/>
              <a:gd name="T15" fmla="*/ 2147483646 h 652"/>
              <a:gd name="T16" fmla="*/ 2147483646 w 598"/>
              <a:gd name="T17" fmla="*/ 2147483646 h 652"/>
              <a:gd name="T18" fmla="*/ 2147483646 w 598"/>
              <a:gd name="T19" fmla="*/ 2147483646 h 652"/>
              <a:gd name="T20" fmla="*/ 2147483646 w 598"/>
              <a:gd name="T21" fmla="*/ 2147483646 h 652"/>
              <a:gd name="T22" fmla="*/ 2147483646 w 598"/>
              <a:gd name="T23" fmla="*/ 2147483646 h 652"/>
              <a:gd name="T24" fmla="*/ 2147483646 w 598"/>
              <a:gd name="T25" fmla="*/ 2147483646 h 652"/>
              <a:gd name="T26" fmla="*/ 2147483646 w 598"/>
              <a:gd name="T27" fmla="*/ 2147483646 h 652"/>
              <a:gd name="T28" fmla="*/ 2147483646 w 598"/>
              <a:gd name="T29" fmla="*/ 2147483646 h 652"/>
              <a:gd name="T30" fmla="*/ 2147483646 w 598"/>
              <a:gd name="T31" fmla="*/ 2147483646 h 652"/>
              <a:gd name="T32" fmla="*/ 2147483646 w 598"/>
              <a:gd name="T33" fmla="*/ 2147483646 h 652"/>
              <a:gd name="T34" fmla="*/ 2147483646 w 598"/>
              <a:gd name="T35" fmla="*/ 2147483646 h 652"/>
              <a:gd name="T36" fmla="*/ 2147483646 w 598"/>
              <a:gd name="T37" fmla="*/ 2147483646 h 652"/>
              <a:gd name="T38" fmla="*/ 2147483646 w 598"/>
              <a:gd name="T39" fmla="*/ 2147483646 h 652"/>
              <a:gd name="T40" fmla="*/ 2147483646 w 598"/>
              <a:gd name="T41" fmla="*/ 2147483646 h 652"/>
              <a:gd name="T42" fmla="*/ 2147483646 w 598"/>
              <a:gd name="T43" fmla="*/ 2147483646 h 652"/>
              <a:gd name="T44" fmla="*/ 2147483646 w 598"/>
              <a:gd name="T45" fmla="*/ 2147483646 h 652"/>
              <a:gd name="T46" fmla="*/ 2147483646 w 598"/>
              <a:gd name="T47" fmla="*/ 2147483646 h 652"/>
              <a:gd name="T48" fmla="*/ 2147483646 w 598"/>
              <a:gd name="T49" fmla="*/ 2147483646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Oval 34"/>
          <p:cNvSpPr>
            <a:spLocks noChangeArrowheads="1"/>
          </p:cNvSpPr>
          <p:nvPr/>
        </p:nvSpPr>
        <p:spPr bwMode="auto">
          <a:xfrm rot="5400000" flipV="1">
            <a:off x="6364580" y="3671656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6" name="Oval 35"/>
          <p:cNvSpPr>
            <a:spLocks noChangeArrowheads="1"/>
          </p:cNvSpPr>
          <p:nvPr/>
        </p:nvSpPr>
        <p:spPr bwMode="auto">
          <a:xfrm rot="5400000" flipV="1">
            <a:off x="5115813" y="3642706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7" name="Oval 36"/>
          <p:cNvSpPr>
            <a:spLocks noChangeArrowheads="1"/>
          </p:cNvSpPr>
          <p:nvPr/>
        </p:nvSpPr>
        <p:spPr bwMode="auto">
          <a:xfrm rot="5400000" flipV="1">
            <a:off x="5638101" y="4374226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8" name="Oval 37"/>
          <p:cNvSpPr>
            <a:spLocks noChangeArrowheads="1"/>
          </p:cNvSpPr>
          <p:nvPr/>
        </p:nvSpPr>
        <p:spPr bwMode="auto">
          <a:xfrm rot="5400000" flipV="1">
            <a:off x="5638101" y="3185506"/>
            <a:ext cx="9144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9" name="Line 38"/>
          <p:cNvSpPr>
            <a:spLocks noChangeShapeType="1"/>
          </p:cNvSpPr>
          <p:nvPr/>
        </p:nvSpPr>
        <p:spPr bwMode="auto">
          <a:xfrm>
            <a:off x="3435921" y="4366606"/>
            <a:ext cx="2209800" cy="9144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39"/>
          <p:cNvSpPr>
            <a:spLocks noChangeShapeType="1"/>
          </p:cNvSpPr>
          <p:nvPr/>
        </p:nvSpPr>
        <p:spPr bwMode="auto">
          <a:xfrm flipV="1">
            <a:off x="3435921" y="3726526"/>
            <a:ext cx="1676400" cy="64008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 flipV="1">
            <a:off x="3435921" y="3269326"/>
            <a:ext cx="2209800" cy="109728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1"/>
          <p:cNvSpPr>
            <a:spLocks noChangeShapeType="1"/>
          </p:cNvSpPr>
          <p:nvPr/>
        </p:nvSpPr>
        <p:spPr bwMode="auto">
          <a:xfrm flipV="1">
            <a:off x="3435921" y="3726526"/>
            <a:ext cx="3048000" cy="64008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42"/>
          <p:cNvSpPr>
            <a:spLocks noChangeShapeType="1"/>
          </p:cNvSpPr>
          <p:nvPr/>
        </p:nvSpPr>
        <p:spPr bwMode="auto">
          <a:xfrm>
            <a:off x="3588321" y="3909406"/>
            <a:ext cx="2057400" cy="54864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Line 43"/>
          <p:cNvSpPr>
            <a:spLocks noChangeShapeType="1"/>
          </p:cNvSpPr>
          <p:nvPr/>
        </p:nvSpPr>
        <p:spPr bwMode="auto">
          <a:xfrm flipV="1">
            <a:off x="3588321" y="3726526"/>
            <a:ext cx="1524000" cy="18288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44"/>
          <p:cNvSpPr>
            <a:spLocks noChangeShapeType="1"/>
          </p:cNvSpPr>
          <p:nvPr/>
        </p:nvSpPr>
        <p:spPr bwMode="auto">
          <a:xfrm flipV="1">
            <a:off x="3588321" y="3269326"/>
            <a:ext cx="2057400" cy="64008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 flipV="1">
            <a:off x="3588321" y="3726526"/>
            <a:ext cx="2895600" cy="18288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46"/>
          <p:cNvSpPr>
            <a:spLocks noChangeShapeType="1"/>
          </p:cNvSpPr>
          <p:nvPr/>
        </p:nvSpPr>
        <p:spPr bwMode="auto">
          <a:xfrm>
            <a:off x="2521521" y="4000846"/>
            <a:ext cx="3124200" cy="4572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47"/>
          <p:cNvSpPr>
            <a:spLocks noChangeShapeType="1"/>
          </p:cNvSpPr>
          <p:nvPr/>
        </p:nvSpPr>
        <p:spPr bwMode="auto">
          <a:xfrm flipV="1">
            <a:off x="2521521" y="3726526"/>
            <a:ext cx="3962400" cy="27432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48"/>
          <p:cNvSpPr>
            <a:spLocks noChangeShapeType="1"/>
          </p:cNvSpPr>
          <p:nvPr/>
        </p:nvSpPr>
        <p:spPr bwMode="auto">
          <a:xfrm flipV="1">
            <a:off x="2521521" y="3269326"/>
            <a:ext cx="3124200" cy="73152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49"/>
          <p:cNvSpPr>
            <a:spLocks noChangeShapeType="1"/>
          </p:cNvSpPr>
          <p:nvPr/>
        </p:nvSpPr>
        <p:spPr bwMode="auto">
          <a:xfrm flipV="1">
            <a:off x="2521521" y="3726526"/>
            <a:ext cx="2590800" cy="27432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50"/>
          <p:cNvSpPr>
            <a:spLocks noChangeShapeType="1"/>
          </p:cNvSpPr>
          <p:nvPr/>
        </p:nvSpPr>
        <p:spPr bwMode="auto">
          <a:xfrm>
            <a:off x="3359721" y="3452206"/>
            <a:ext cx="2286000" cy="100584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1"/>
          <p:cNvSpPr>
            <a:spLocks noChangeShapeType="1"/>
          </p:cNvSpPr>
          <p:nvPr/>
        </p:nvSpPr>
        <p:spPr bwMode="auto">
          <a:xfrm>
            <a:off x="3359721" y="3452206"/>
            <a:ext cx="1752600" cy="27432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52"/>
          <p:cNvSpPr>
            <a:spLocks noChangeShapeType="1"/>
          </p:cNvSpPr>
          <p:nvPr/>
        </p:nvSpPr>
        <p:spPr bwMode="auto">
          <a:xfrm flipV="1">
            <a:off x="3359721" y="3269326"/>
            <a:ext cx="2286000" cy="18288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53"/>
          <p:cNvSpPr>
            <a:spLocks noChangeShapeType="1"/>
          </p:cNvSpPr>
          <p:nvPr/>
        </p:nvSpPr>
        <p:spPr bwMode="auto">
          <a:xfrm>
            <a:off x="3359721" y="3481156"/>
            <a:ext cx="3124200" cy="27432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TextBox 56"/>
          <p:cNvSpPr txBox="1"/>
          <p:nvPr/>
        </p:nvSpPr>
        <p:spPr>
          <a:xfrm>
            <a:off x="2706276" y="5020362"/>
            <a:ext cx="484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1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632107" y="5022698"/>
            <a:ext cx="484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2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5884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41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/>
      <p:bldP spid="5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en-US" b="1" dirty="0"/>
              <a:t>SLINK</a:t>
            </a:r>
            <a:r>
              <a:rPr lang="zh-CN" altLang="en-US" b="1" dirty="0"/>
              <a:t>算法的步骤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chemeClr val="tx1"/>
                </a:solidFill>
              </a:rPr>
              <a:t>第一步 以每个数据点为一个簇，并将其放入有效簇集合中；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第二步 计算有效簇集合中任意两簇之间的距离，然后将其按升序排列成簇间距离队列；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第三步 如果距离队列首位的两个簇均为有效簇，则将二者合并为一个簇（即合并距离最小的两个簇），并把新簇放入有效簇集中，把两个旧簇删除；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第四步 删除距离队列的首位；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第五步 如果距离队列非空，则转至第三步，否则执行下一步；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第六步 如果有效簇集中簇数大于预期簇数</a:t>
            </a:r>
            <a:r>
              <a:rPr lang="en-US" altLang="zh-CN" sz="2400" dirty="0">
                <a:solidFill>
                  <a:schemeClr val="tx1"/>
                </a:solidFill>
              </a:rPr>
              <a:t>k</a:t>
            </a:r>
            <a:r>
              <a:rPr lang="zh-CN" altLang="en-US" sz="2400" dirty="0">
                <a:solidFill>
                  <a:schemeClr val="tx1"/>
                </a:solidFill>
              </a:rPr>
              <a:t>，则转至第二步，否则算法结束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91A91-877B-4DC9-BF81-7C99F5B540D3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6460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395290" y="1515147"/>
            <a:ext cx="4248719" cy="392166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396" name="Text Box 3"/>
          <p:cNvSpPr txBox="1">
            <a:spLocks noChangeArrowheads="1"/>
          </p:cNvSpPr>
          <p:nvPr/>
        </p:nvSpPr>
        <p:spPr bwMode="auto">
          <a:xfrm>
            <a:off x="2024212" y="5436815"/>
            <a:ext cx="963612" cy="40011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嵌套类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6259997" y="6035934"/>
            <a:ext cx="108012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聚类树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9398" name="Group 5"/>
          <p:cNvGrpSpPr>
            <a:grpSpLocks/>
          </p:cNvGrpSpPr>
          <p:nvPr/>
        </p:nvGrpSpPr>
        <p:grpSpPr bwMode="auto">
          <a:xfrm>
            <a:off x="835025" y="1995489"/>
            <a:ext cx="3055938" cy="2747962"/>
            <a:chOff x="471" y="1117"/>
            <a:chExt cx="1925" cy="1731"/>
          </a:xfrm>
        </p:grpSpPr>
        <p:sp>
          <p:nvSpPr>
            <p:cNvPr id="5942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zh-CN" sz="2200" b="1" dirty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zh-CN" sz="1400" b="1" dirty="0"/>
            </a:p>
          </p:txBody>
        </p:sp>
        <p:sp>
          <p:nvSpPr>
            <p:cNvPr id="5943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zh-CN" sz="2200" b="1" dirty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zh-CN" sz="1400" b="1" dirty="0"/>
            </a:p>
          </p:txBody>
        </p:sp>
        <p:sp>
          <p:nvSpPr>
            <p:cNvPr id="5943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zh-CN" sz="2200" b="1" dirty="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zh-CN" sz="1400" b="1" dirty="0"/>
            </a:p>
          </p:txBody>
        </p:sp>
        <p:sp>
          <p:nvSpPr>
            <p:cNvPr id="5943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zh-CN" sz="2200" b="1" dirty="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zh-CN" sz="1400" b="1" dirty="0"/>
            </a:p>
          </p:txBody>
        </p:sp>
        <p:sp>
          <p:nvSpPr>
            <p:cNvPr id="5943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zh-CN" sz="2200" b="1" dirty="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zh-CN" sz="1400" b="1" dirty="0"/>
            </a:p>
          </p:txBody>
        </p:sp>
        <p:sp>
          <p:nvSpPr>
            <p:cNvPr id="5943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zh-CN" sz="2200" b="1" dirty="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zh-CN" sz="1400" b="1" dirty="0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582865" y="3086100"/>
            <a:ext cx="1423987" cy="914400"/>
            <a:chOff x="1572" y="1804"/>
            <a:chExt cx="897" cy="576"/>
          </a:xfrm>
        </p:grpSpPr>
        <p:sp>
          <p:nvSpPr>
            <p:cNvPr id="5942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1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zh-CN" sz="2200" b="1" dirty="0">
                  <a:solidFill>
                    <a:srgbClr val="FF0000"/>
                  </a:solidFill>
                </a:rPr>
                <a:t>1</a:t>
              </a:r>
              <a:endParaRPr lang="en-US" altLang="zh-CN" sz="1400" b="1" dirty="0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614365" y="2711450"/>
            <a:ext cx="1735137" cy="1106488"/>
            <a:chOff x="332" y="1568"/>
            <a:chExt cx="1093" cy="697"/>
          </a:xfrm>
        </p:grpSpPr>
        <p:sp>
          <p:nvSpPr>
            <p:cNvPr id="5942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1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zh-CN" sz="2200" b="1" dirty="0">
                  <a:solidFill>
                    <a:srgbClr val="FF0000"/>
                  </a:solidFill>
                </a:rPr>
                <a:t>2</a:t>
              </a:r>
              <a:endParaRPr lang="en-US" altLang="zh-CN" sz="1400" b="1" dirty="0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531813" y="2293938"/>
            <a:ext cx="3675062" cy="2097088"/>
            <a:chOff x="280" y="1305"/>
            <a:chExt cx="2315" cy="1321"/>
          </a:xfrm>
        </p:grpSpPr>
        <p:sp>
          <p:nvSpPr>
            <p:cNvPr id="5942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1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zh-CN" sz="2200" b="1" dirty="0">
                  <a:solidFill>
                    <a:srgbClr val="FF0000"/>
                  </a:solidFill>
                </a:rPr>
                <a:t>3</a:t>
              </a:r>
              <a:endParaRPr lang="en-US" altLang="zh-CN" sz="1400" b="1" dirty="0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469902" y="2173290"/>
            <a:ext cx="3795713" cy="2871787"/>
            <a:chOff x="241" y="1229"/>
            <a:chExt cx="2391" cy="1809"/>
          </a:xfrm>
        </p:grpSpPr>
        <p:sp>
          <p:nvSpPr>
            <p:cNvPr id="5942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1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zh-CN" sz="2200" b="1" dirty="0">
                  <a:solidFill>
                    <a:srgbClr val="FF0000"/>
                  </a:solidFill>
                </a:rPr>
                <a:t>4</a:t>
              </a:r>
              <a:endParaRPr lang="en-US" altLang="zh-CN" sz="1400" b="1" dirty="0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95290" y="1770063"/>
            <a:ext cx="4003675" cy="3530600"/>
            <a:chOff x="194" y="975"/>
            <a:chExt cx="2522" cy="2224"/>
          </a:xfrm>
        </p:grpSpPr>
        <p:sp>
          <p:nvSpPr>
            <p:cNvPr id="5941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1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zh-CN" sz="2200" b="1" dirty="0">
                  <a:solidFill>
                    <a:srgbClr val="FF0000"/>
                  </a:solidFill>
                </a:rPr>
                <a:t>5</a:t>
              </a:r>
              <a:endParaRPr lang="en-US" altLang="zh-CN" sz="1400" b="1" dirty="0"/>
            </a:p>
          </p:txBody>
        </p:sp>
        <p:sp>
          <p:nvSpPr>
            <p:cNvPr id="5941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59404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6152" y="3400677"/>
            <a:ext cx="4087813" cy="2555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5" name="Picture 34" descr="ScreenHunter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35" y="1340768"/>
            <a:ext cx="3960779" cy="1981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6" name="Oval 36"/>
          <p:cNvSpPr>
            <a:spLocks noChangeArrowheads="1"/>
          </p:cNvSpPr>
          <p:nvPr/>
        </p:nvSpPr>
        <p:spPr bwMode="auto">
          <a:xfrm>
            <a:off x="8101015" y="2061618"/>
            <a:ext cx="574675" cy="215900"/>
          </a:xfrm>
          <a:prstGeom prst="ellipse">
            <a:avLst/>
          </a:prstGeom>
          <a:solidFill>
            <a:schemeClr val="accent2">
              <a:alpha val="61176"/>
            </a:schemeClr>
          </a:solidFill>
          <a:ln w="190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76517" name="Line 37"/>
          <p:cNvSpPr>
            <a:spLocks noChangeShapeType="1"/>
          </p:cNvSpPr>
          <p:nvPr/>
        </p:nvSpPr>
        <p:spPr bwMode="auto">
          <a:xfrm flipH="1">
            <a:off x="4932363" y="2206079"/>
            <a:ext cx="316865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18" name="Line 38"/>
          <p:cNvSpPr>
            <a:spLocks noChangeShapeType="1"/>
          </p:cNvSpPr>
          <p:nvPr/>
        </p:nvSpPr>
        <p:spPr bwMode="auto">
          <a:xfrm flipV="1">
            <a:off x="8388350" y="1556792"/>
            <a:ext cx="0" cy="504826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22" name="Line 42"/>
          <p:cNvSpPr>
            <a:spLocks noChangeShapeType="1"/>
          </p:cNvSpPr>
          <p:nvPr/>
        </p:nvSpPr>
        <p:spPr bwMode="auto">
          <a:xfrm flipH="1">
            <a:off x="2339975" y="3933826"/>
            <a:ext cx="647700" cy="503238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23" name="Line 43"/>
          <p:cNvSpPr>
            <a:spLocks noChangeShapeType="1"/>
          </p:cNvSpPr>
          <p:nvPr/>
        </p:nvSpPr>
        <p:spPr bwMode="auto">
          <a:xfrm flipH="1" flipV="1">
            <a:off x="1979613" y="3213101"/>
            <a:ext cx="647700" cy="360364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24" name="Line 44"/>
          <p:cNvSpPr>
            <a:spLocks noChangeShapeType="1"/>
          </p:cNvSpPr>
          <p:nvPr/>
        </p:nvSpPr>
        <p:spPr bwMode="auto">
          <a:xfrm flipH="1" flipV="1">
            <a:off x="3276600" y="2205038"/>
            <a:ext cx="215900" cy="1152526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28" name="Line 48"/>
          <p:cNvSpPr>
            <a:spLocks noChangeShapeType="1"/>
          </p:cNvSpPr>
          <p:nvPr/>
        </p:nvSpPr>
        <p:spPr bwMode="auto">
          <a:xfrm flipH="1" flipV="1">
            <a:off x="971552" y="2997200"/>
            <a:ext cx="1584325" cy="6477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29" name="Line 49"/>
          <p:cNvSpPr>
            <a:spLocks noChangeShapeType="1"/>
          </p:cNvSpPr>
          <p:nvPr/>
        </p:nvSpPr>
        <p:spPr bwMode="auto">
          <a:xfrm flipH="1" flipV="1">
            <a:off x="971552" y="2924176"/>
            <a:ext cx="792163" cy="217488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30" name="Line 50"/>
          <p:cNvSpPr>
            <a:spLocks noChangeShapeType="1"/>
          </p:cNvSpPr>
          <p:nvPr/>
        </p:nvSpPr>
        <p:spPr bwMode="auto">
          <a:xfrm flipH="1">
            <a:off x="900113" y="2133600"/>
            <a:ext cx="2159000" cy="719138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31" name="Line 51"/>
          <p:cNvSpPr>
            <a:spLocks noChangeShapeType="1"/>
          </p:cNvSpPr>
          <p:nvPr/>
        </p:nvSpPr>
        <p:spPr bwMode="auto">
          <a:xfrm flipH="1" flipV="1">
            <a:off x="971550" y="3068638"/>
            <a:ext cx="1079500" cy="1296988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32" name="Line 52"/>
          <p:cNvSpPr>
            <a:spLocks noChangeShapeType="1"/>
          </p:cNvSpPr>
          <p:nvPr/>
        </p:nvSpPr>
        <p:spPr bwMode="auto">
          <a:xfrm flipH="1" flipV="1">
            <a:off x="1908175" y="3284538"/>
            <a:ext cx="287338" cy="1152526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 b="1" dirty="0"/>
              <a:t>SLINK</a:t>
            </a:r>
            <a:r>
              <a:rPr lang="zh-CN" altLang="en-US" b="1" dirty="0"/>
              <a:t>算法示例</a:t>
            </a:r>
          </a:p>
        </p:txBody>
      </p:sp>
      <p:sp>
        <p:nvSpPr>
          <p:cNvPr id="276515" name="Text Box 35"/>
          <p:cNvSpPr txBox="1">
            <a:spLocks noChangeArrowheads="1"/>
          </p:cNvSpPr>
          <p:nvPr/>
        </p:nvSpPr>
        <p:spPr bwMode="auto">
          <a:xfrm>
            <a:off x="215635" y="4088011"/>
            <a:ext cx="8701087" cy="2308324"/>
          </a:xfrm>
          <a:prstGeom prst="rect">
            <a:avLst/>
          </a:prstGeom>
          <a:solidFill>
            <a:schemeClr val="accent1">
              <a:lumMod val="40000"/>
              <a:lumOff val="60000"/>
              <a:alpha val="90000"/>
            </a:schemeClr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>
              <a:buNone/>
            </a:pPr>
            <a:r>
              <a:rPr lang="en-US" altLang="zh-CN" sz="2400" i="1" dirty="0" err="1">
                <a:solidFill>
                  <a:schemeClr val="tx1"/>
                </a:solidFill>
                <a:latin typeface="Arial" pitchFamily="34" charset="0"/>
              </a:rPr>
              <a:t>Dist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({3,6},{2,5}) = min(</a:t>
            </a:r>
            <a:r>
              <a:rPr lang="en-US" altLang="zh-CN" sz="2400" i="1" dirty="0" err="1">
                <a:solidFill>
                  <a:schemeClr val="tx1"/>
                </a:solidFill>
                <a:latin typeface="Arial" pitchFamily="34" charset="0"/>
              </a:rPr>
              <a:t>dist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(3,2), </a:t>
            </a:r>
            <a:r>
              <a:rPr lang="en-US" altLang="zh-CN" sz="2400" i="1" dirty="0" err="1">
                <a:solidFill>
                  <a:schemeClr val="tx1"/>
                </a:solidFill>
                <a:latin typeface="Arial" pitchFamily="34" charset="0"/>
              </a:rPr>
              <a:t>dist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(6,2), </a:t>
            </a:r>
            <a:r>
              <a:rPr lang="en-US" altLang="zh-CN" sz="2400" i="1" dirty="0" err="1">
                <a:solidFill>
                  <a:schemeClr val="tx1"/>
                </a:solidFill>
                <a:latin typeface="Arial" pitchFamily="34" charset="0"/>
              </a:rPr>
              <a:t>dist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(3,5), </a:t>
            </a:r>
            <a:r>
              <a:rPr lang="en-US" altLang="zh-CN" sz="2400" i="1" dirty="0" err="1">
                <a:solidFill>
                  <a:schemeClr val="tx1"/>
                </a:solidFill>
                <a:latin typeface="Arial" pitchFamily="34" charset="0"/>
              </a:rPr>
              <a:t>dist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(6,5))</a:t>
            </a:r>
          </a:p>
          <a:p>
            <a:pPr eaLnBrk="1" hangingPunct="1">
              <a:buNone/>
            </a:pP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                          = min(0.15,0.25,0.28,0.39)</a:t>
            </a:r>
          </a:p>
          <a:p>
            <a:pPr eaLnBrk="1" hangingPunct="1">
              <a:buNone/>
            </a:pP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                          = 0.15</a:t>
            </a:r>
          </a:p>
          <a:p>
            <a:pPr eaLnBrk="1" hangingPunct="1">
              <a:buNone/>
            </a:pPr>
            <a:r>
              <a:rPr lang="en-US" altLang="zh-CN" sz="2400" i="1" dirty="0" err="1">
                <a:solidFill>
                  <a:schemeClr val="tx1"/>
                </a:solidFill>
                <a:latin typeface="Arial" pitchFamily="34" charset="0"/>
              </a:rPr>
              <a:t>Dist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({3,6},{4})     = min(</a:t>
            </a:r>
            <a:r>
              <a:rPr lang="en-US" altLang="zh-CN" sz="2400" i="1" dirty="0" err="1">
                <a:solidFill>
                  <a:schemeClr val="tx1"/>
                </a:solidFill>
                <a:latin typeface="Arial" pitchFamily="34" charset="0"/>
              </a:rPr>
              <a:t>dist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(3,4), </a:t>
            </a:r>
            <a:r>
              <a:rPr lang="en-US" altLang="zh-CN" sz="2400" i="1" dirty="0" err="1">
                <a:solidFill>
                  <a:schemeClr val="tx1"/>
                </a:solidFill>
                <a:latin typeface="Arial" pitchFamily="34" charset="0"/>
              </a:rPr>
              <a:t>dist</a:t>
            </a: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(6,4))</a:t>
            </a:r>
          </a:p>
          <a:p>
            <a:pPr eaLnBrk="1" hangingPunct="1">
              <a:buNone/>
            </a:pP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                          = min(0.15,0.22)</a:t>
            </a:r>
          </a:p>
          <a:p>
            <a:pPr eaLnBrk="1" hangingPunct="1">
              <a:buNone/>
            </a:pPr>
            <a:r>
              <a:rPr lang="en-US" altLang="zh-CN" sz="2400" dirty="0">
                <a:solidFill>
                  <a:schemeClr val="tx1"/>
                </a:solidFill>
                <a:latin typeface="Arial" pitchFamily="34" charset="0"/>
              </a:rPr>
              <a:t>                          = 0.15</a:t>
            </a:r>
          </a:p>
        </p:txBody>
      </p:sp>
    </p:spTree>
    <p:extLst>
      <p:ext uri="{BB962C8B-B14F-4D97-AF65-F5344CB8AC3E}">
        <p14:creationId xmlns:p14="http://schemas.microsoft.com/office/powerpoint/2010/main" val="156521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65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65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765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6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6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76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765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765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76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76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765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765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76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76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76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76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76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76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765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765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76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76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76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76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76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76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765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765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76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76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76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76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765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765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76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76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765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765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6" grpId="0" animBg="1"/>
      <p:bldP spid="276517" grpId="0" animBg="1"/>
      <p:bldP spid="276518" grpId="0" animBg="1"/>
      <p:bldP spid="276522" grpId="0" animBg="1"/>
      <p:bldP spid="276523" grpId="0" animBg="1"/>
      <p:bldP spid="276524" grpId="0" animBg="1"/>
      <p:bldP spid="276528" grpId="0" animBg="1"/>
      <p:bldP spid="276529" grpId="0" animBg="1"/>
      <p:bldP spid="276530" grpId="0" animBg="1"/>
      <p:bldP spid="276531" grpId="0" animBg="1"/>
      <p:bldP spid="276532" grpId="0" animBg="1"/>
      <p:bldP spid="27651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en-US" b="1" dirty="0"/>
              <a:t>CURE</a:t>
            </a:r>
            <a:r>
              <a:rPr lang="zh-CN" altLang="en-US" b="1" dirty="0"/>
              <a:t>算法</a:t>
            </a:r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/>
              <a:t>也使用簇间距离定义相似度，然后运用凝聚法进行聚类。</a:t>
            </a:r>
            <a:endParaRPr lang="en-US" altLang="zh-CN" sz="2800"/>
          </a:p>
          <a:p>
            <a:r>
              <a:rPr lang="zh-CN" altLang="en-US" sz="2800"/>
              <a:t>簇间距离定义类似于</a:t>
            </a:r>
            <a:r>
              <a:rPr lang="en-US" altLang="zh-CN" sz="2800"/>
              <a:t>Single Link</a:t>
            </a:r>
            <a:r>
              <a:rPr lang="zh-CN" altLang="en-US" sz="2800"/>
              <a:t>算法。</a:t>
            </a:r>
            <a:endParaRPr lang="en-US" altLang="zh-CN" sz="2800"/>
          </a:p>
          <a:p>
            <a:r>
              <a:rPr lang="zh-CN" altLang="en-US" sz="2800"/>
              <a:t>但并不是在两个簇的所有点中取得最短距离；</a:t>
            </a:r>
            <a:endParaRPr lang="en-US" altLang="zh-CN" sz="2800"/>
          </a:p>
          <a:p>
            <a:r>
              <a:rPr lang="zh-CN" altLang="en-US" sz="2800"/>
              <a:t>而是首先寻找一些点作为各自簇的代表，然后取两个簇代表点中的最短距离作为簇间距离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368487-6944-4E51-BCD1-14C8A4942393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748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/>
              <a:t>CURE</a:t>
            </a:r>
            <a:r>
              <a:rPr lang="zh-CN" altLang="en-US" sz="2800"/>
              <a:t>算法这样寻找一个簇的代表点。</a:t>
            </a:r>
            <a:endParaRPr lang="en-US" altLang="zh-CN" sz="2800"/>
          </a:p>
          <a:p>
            <a:pPr lvl="1"/>
            <a:r>
              <a:rPr lang="zh-CN" altLang="en-US" sz="2400"/>
              <a:t>第一个代表点是距离该簇中心最远的点。</a:t>
            </a:r>
            <a:endParaRPr lang="en-US" altLang="zh-CN" sz="2400"/>
          </a:p>
          <a:p>
            <a:pPr lvl="1"/>
            <a:r>
              <a:rPr lang="zh-CN" altLang="en-US" sz="2400"/>
              <a:t>然后选取距全部现有代表点最远的点作为下一个代表点。如此重复共选择</a:t>
            </a:r>
            <a:r>
              <a:rPr lang="en-US" altLang="zh-CN" sz="2400"/>
              <a:t>c</a:t>
            </a:r>
            <a:r>
              <a:rPr lang="zh-CN" altLang="en-US" sz="2400"/>
              <a:t>个点代表该簇。</a:t>
            </a:r>
            <a:endParaRPr lang="en-US" altLang="zh-CN" sz="2400"/>
          </a:p>
          <a:p>
            <a:pPr lvl="1"/>
            <a:r>
              <a:rPr lang="zh-CN" altLang="en-US" sz="2400"/>
              <a:t>接下来所有这些代表点还要向簇中心收缩。收缩系数为</a:t>
            </a:r>
            <a:r>
              <a:rPr lang="en-US" altLang="zh-CN" sz="2400" i="1"/>
              <a:t>a</a:t>
            </a:r>
            <a:r>
              <a:rPr lang="zh-CN" altLang="en-US" sz="2400"/>
              <a:t>（</a:t>
            </a:r>
            <a:r>
              <a:rPr lang="en-US" altLang="zh-CN" sz="2400" i="1"/>
              <a:t>a</a:t>
            </a:r>
            <a:r>
              <a:rPr lang="zh-CN" altLang="en-US" sz="2400"/>
              <a:t>∈</a:t>
            </a:r>
            <a:r>
              <a:rPr lang="en-US" altLang="zh-CN" sz="2400"/>
              <a:t>[0</a:t>
            </a:r>
            <a:r>
              <a:rPr lang="zh-CN" altLang="en-US" sz="2400"/>
              <a:t>，</a:t>
            </a:r>
            <a:r>
              <a:rPr lang="en-US" altLang="zh-CN" sz="2400"/>
              <a:t>1]</a:t>
            </a:r>
            <a:r>
              <a:rPr lang="zh-CN" altLang="en-US" sz="2400"/>
              <a:t>）。</a:t>
            </a:r>
            <a:endParaRPr lang="en-US" altLang="zh-CN" sz="2400"/>
          </a:p>
          <a:p>
            <a:r>
              <a:rPr lang="zh-CN" altLang="en-US"/>
              <a:t>理论上，簇的代表点基本上覆盖了簇的形状。</a:t>
            </a:r>
            <a:endParaRPr lang="en-US" altLang="zh-CN"/>
          </a:p>
          <a:p>
            <a:r>
              <a:rPr lang="zh-CN" altLang="en-US"/>
              <a:t>代表点向簇中心收缩的用意在于中合外边界点，特别是一些远离簇中心的点，对簇的影响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EC10B1-1421-40D0-8F35-1D05CFCA8010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8375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>
          <a:xfrm>
            <a:off x="304800" y="1554163"/>
            <a:ext cx="8686800" cy="4875212"/>
          </a:xfrm>
        </p:spPr>
        <p:txBody>
          <a:bodyPr/>
          <a:lstStyle/>
          <a:p>
            <a:r>
              <a:rPr lang="en-US" altLang="zh-CN" sz="2000"/>
              <a:t>CURE</a:t>
            </a:r>
            <a:r>
              <a:rPr lang="zh-CN" altLang="en-US" sz="2000"/>
              <a:t>算法用了两个措施来加速聚类过程。</a:t>
            </a:r>
            <a:endParaRPr lang="en-US" altLang="zh-CN" sz="2000"/>
          </a:p>
          <a:p>
            <a:r>
              <a:rPr lang="zh-CN" altLang="en-US" sz="2400"/>
              <a:t>一是数据采样。</a:t>
            </a:r>
            <a:endParaRPr lang="en-US" altLang="zh-CN" sz="2400"/>
          </a:p>
          <a:p>
            <a:pPr lvl="1"/>
            <a:r>
              <a:rPr lang="en-US" altLang="zh-CN" sz="1800"/>
              <a:t>CURE</a:t>
            </a:r>
            <a:r>
              <a:rPr lang="zh-CN" altLang="en-US" sz="1800"/>
              <a:t>算法先在大规模数据上进行采样；</a:t>
            </a:r>
            <a:endParaRPr lang="en-US" altLang="zh-CN" sz="1800"/>
          </a:p>
          <a:p>
            <a:pPr lvl="1"/>
            <a:r>
              <a:rPr lang="zh-CN" altLang="en-US" sz="1800"/>
              <a:t>然后在采样数据上进行聚类；</a:t>
            </a:r>
            <a:endParaRPr lang="en-US" altLang="zh-CN" sz="1800"/>
          </a:p>
          <a:p>
            <a:pPr lvl="1"/>
            <a:r>
              <a:rPr lang="zh-CN" altLang="en-US" sz="1800"/>
              <a:t>最后把未被采样点直接划分给与其最相近的簇（实际是与该簇的代表点最相近）。</a:t>
            </a:r>
            <a:endParaRPr lang="en-US" altLang="zh-CN" sz="1800"/>
          </a:p>
          <a:p>
            <a:pPr lvl="1"/>
            <a:r>
              <a:rPr lang="zh-CN" altLang="en-US" sz="1800"/>
              <a:t>此时</a:t>
            </a:r>
            <a:r>
              <a:rPr lang="en-US" altLang="zh-CN" sz="1800"/>
              <a:t>CURE</a:t>
            </a:r>
            <a:r>
              <a:rPr lang="zh-CN" altLang="en-US" sz="1800"/>
              <a:t>算法的时间复杂度是</a:t>
            </a:r>
            <a:r>
              <a:rPr lang="en-US" altLang="zh-CN" sz="1800"/>
              <a:t>O(M</a:t>
            </a:r>
            <a:r>
              <a:rPr lang="en-US" altLang="zh-CN" sz="1800" baseline="30000"/>
              <a:t>2</a:t>
            </a:r>
            <a:r>
              <a:rPr lang="en-US" altLang="zh-CN" sz="1800"/>
              <a:t>)</a:t>
            </a:r>
            <a:r>
              <a:rPr lang="zh-CN" altLang="en-US" sz="1800"/>
              <a:t>，</a:t>
            </a:r>
            <a:r>
              <a:rPr lang="en-US" altLang="zh-CN" sz="1800"/>
              <a:t>M</a:t>
            </a:r>
            <a:r>
              <a:rPr lang="zh-CN" altLang="en-US" sz="1800"/>
              <a:t>是采样点个数。</a:t>
            </a:r>
            <a:endParaRPr lang="en-US" altLang="zh-CN" sz="1800"/>
          </a:p>
          <a:p>
            <a:r>
              <a:rPr lang="zh-CN" altLang="en-US" sz="2400"/>
              <a:t>二是分区。</a:t>
            </a:r>
            <a:endParaRPr lang="en-US" altLang="zh-CN" sz="2400"/>
          </a:p>
          <a:p>
            <a:pPr lvl="1"/>
            <a:r>
              <a:rPr lang="zh-CN" altLang="en-US" sz="2000"/>
              <a:t>把采样点均匀分布在</a:t>
            </a:r>
            <a:r>
              <a:rPr lang="en-US" altLang="zh-CN" sz="2000"/>
              <a:t>p</a:t>
            </a:r>
            <a:r>
              <a:rPr lang="zh-CN" altLang="en-US" sz="2000"/>
              <a:t>个分区内，每个分区包含</a:t>
            </a:r>
            <a:r>
              <a:rPr lang="en-US" altLang="zh-CN" sz="2000"/>
              <a:t>M/p</a:t>
            </a:r>
            <a:r>
              <a:rPr lang="zh-CN" altLang="en-US" sz="2000"/>
              <a:t>个数据。</a:t>
            </a:r>
            <a:endParaRPr lang="en-US" altLang="zh-CN" sz="2000"/>
          </a:p>
          <a:p>
            <a:pPr lvl="1"/>
            <a:r>
              <a:rPr lang="zh-CN" altLang="en-US" sz="2000"/>
              <a:t>然后在</a:t>
            </a:r>
            <a:r>
              <a:rPr lang="en-US" altLang="zh-CN" sz="2000"/>
              <a:t>p</a:t>
            </a:r>
            <a:r>
              <a:rPr lang="zh-CN" altLang="en-US" sz="2000"/>
              <a:t>个分区内分别聚类，直至每个分区得到</a:t>
            </a:r>
            <a:r>
              <a:rPr lang="en-US" altLang="zh-CN" sz="2000"/>
              <a:t>M/(pq)</a:t>
            </a:r>
            <a:r>
              <a:rPr lang="zh-CN" altLang="en-US" sz="2000"/>
              <a:t>个簇。</a:t>
            </a:r>
            <a:endParaRPr lang="en-US" altLang="zh-CN" sz="2000"/>
          </a:p>
          <a:p>
            <a:pPr lvl="1"/>
            <a:r>
              <a:rPr lang="zh-CN" altLang="en-US" sz="2000"/>
              <a:t>下一步把所有分区内的簇合在一起，共</a:t>
            </a:r>
            <a:r>
              <a:rPr lang="en-US" altLang="zh-CN" sz="2000"/>
              <a:t>pM/(pq)=M/q</a:t>
            </a:r>
            <a:r>
              <a:rPr lang="zh-CN" altLang="en-US" sz="2000"/>
              <a:t>个簇的基础上，再进行聚类得到最终结果。</a:t>
            </a:r>
            <a:endParaRPr lang="en-US" altLang="zh-CN" sz="2000"/>
          </a:p>
          <a:p>
            <a:pPr lvl="1"/>
            <a:r>
              <a:rPr lang="zh-CN" altLang="en-US" sz="2000"/>
              <a:t>最后把未被采样点直接划分给与其最相近的簇。</a:t>
            </a:r>
          </a:p>
          <a:p>
            <a:endParaRPr lang="zh-CN" altLang="en-US" sz="20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60D94A-A48F-437F-8F11-4A26A144786B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8553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5"/>
          <p:cNvSpPr/>
          <p:nvPr/>
        </p:nvSpPr>
        <p:spPr>
          <a:xfrm>
            <a:off x="0" y="2"/>
            <a:ext cx="9144000" cy="4941277"/>
          </a:xfrm>
          <a:custGeom>
            <a:avLst/>
            <a:gdLst>
              <a:gd name="connsiteX0" fmla="*/ 0 w 9144000"/>
              <a:gd name="connsiteY0" fmla="*/ 0 h 4026877"/>
              <a:gd name="connsiteX1" fmla="*/ 9144000 w 9144000"/>
              <a:gd name="connsiteY1" fmla="*/ 0 h 4026877"/>
              <a:gd name="connsiteX2" fmla="*/ 9144000 w 9144000"/>
              <a:gd name="connsiteY2" fmla="*/ 4026877 h 4026877"/>
              <a:gd name="connsiteX3" fmla="*/ 0 w 9144000"/>
              <a:gd name="connsiteY3" fmla="*/ 4026877 h 4026877"/>
              <a:gd name="connsiteX4" fmla="*/ 0 w 9144000"/>
              <a:gd name="connsiteY4" fmla="*/ 0 h 4026877"/>
              <a:gd name="connsiteX0" fmla="*/ 0 w 9144000"/>
              <a:gd name="connsiteY0" fmla="*/ 0 h 4026877"/>
              <a:gd name="connsiteX1" fmla="*/ 9144000 w 9144000"/>
              <a:gd name="connsiteY1" fmla="*/ 0 h 4026877"/>
              <a:gd name="connsiteX2" fmla="*/ 9144000 w 9144000"/>
              <a:gd name="connsiteY2" fmla="*/ 4026877 h 4026877"/>
              <a:gd name="connsiteX3" fmla="*/ 4466492 w 9144000"/>
              <a:gd name="connsiteY3" fmla="*/ 4009292 h 4026877"/>
              <a:gd name="connsiteX4" fmla="*/ 0 w 9144000"/>
              <a:gd name="connsiteY4" fmla="*/ 4026877 h 4026877"/>
              <a:gd name="connsiteX5" fmla="*/ 0 w 9144000"/>
              <a:gd name="connsiteY5" fmla="*/ 0 h 4026877"/>
              <a:gd name="connsiteX0" fmla="*/ 0 w 9144000"/>
              <a:gd name="connsiteY0" fmla="*/ 0 h 4501661"/>
              <a:gd name="connsiteX1" fmla="*/ 9144000 w 9144000"/>
              <a:gd name="connsiteY1" fmla="*/ 0 h 4501661"/>
              <a:gd name="connsiteX2" fmla="*/ 9144000 w 9144000"/>
              <a:gd name="connsiteY2" fmla="*/ 4026877 h 4501661"/>
              <a:gd name="connsiteX3" fmla="*/ 4677508 w 9144000"/>
              <a:gd name="connsiteY3" fmla="*/ 4501661 h 4501661"/>
              <a:gd name="connsiteX4" fmla="*/ 0 w 9144000"/>
              <a:gd name="connsiteY4" fmla="*/ 4026877 h 4501661"/>
              <a:gd name="connsiteX5" fmla="*/ 0 w 9144000"/>
              <a:gd name="connsiteY5" fmla="*/ 0 h 4501661"/>
              <a:gd name="connsiteX0" fmla="*/ 0 w 9144000"/>
              <a:gd name="connsiteY0" fmla="*/ 0 h 5045818"/>
              <a:gd name="connsiteX1" fmla="*/ 9144000 w 9144000"/>
              <a:gd name="connsiteY1" fmla="*/ 0 h 5045818"/>
              <a:gd name="connsiteX2" fmla="*/ 9144000 w 9144000"/>
              <a:gd name="connsiteY2" fmla="*/ 4026877 h 5045818"/>
              <a:gd name="connsiteX3" fmla="*/ 4677508 w 9144000"/>
              <a:gd name="connsiteY3" fmla="*/ 5045818 h 5045818"/>
              <a:gd name="connsiteX4" fmla="*/ 0 w 9144000"/>
              <a:gd name="connsiteY4" fmla="*/ 4026877 h 5045818"/>
              <a:gd name="connsiteX5" fmla="*/ 0 w 9144000"/>
              <a:gd name="connsiteY5" fmla="*/ 0 h 5045818"/>
              <a:gd name="connsiteX0" fmla="*/ 0 w 9144000"/>
              <a:gd name="connsiteY0" fmla="*/ 0 h 5045818"/>
              <a:gd name="connsiteX1" fmla="*/ 9144000 w 9144000"/>
              <a:gd name="connsiteY1" fmla="*/ 0 h 5045818"/>
              <a:gd name="connsiteX2" fmla="*/ 9144000 w 9144000"/>
              <a:gd name="connsiteY2" fmla="*/ 4026877 h 5045818"/>
              <a:gd name="connsiteX3" fmla="*/ 4585145 w 9144000"/>
              <a:gd name="connsiteY3" fmla="*/ 5045818 h 5045818"/>
              <a:gd name="connsiteX4" fmla="*/ 0 w 9144000"/>
              <a:gd name="connsiteY4" fmla="*/ 4026877 h 5045818"/>
              <a:gd name="connsiteX5" fmla="*/ 0 w 9144000"/>
              <a:gd name="connsiteY5" fmla="*/ 0 h 504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5045818">
                <a:moveTo>
                  <a:pt x="0" y="0"/>
                </a:moveTo>
                <a:lnTo>
                  <a:pt x="9144000" y="0"/>
                </a:lnTo>
                <a:lnTo>
                  <a:pt x="9144000" y="4026877"/>
                </a:lnTo>
                <a:lnTo>
                  <a:pt x="4585145" y="5045818"/>
                </a:lnTo>
                <a:lnTo>
                  <a:pt x="0" y="4026877"/>
                </a:lnTo>
                <a:lnTo>
                  <a:pt x="0" y="0"/>
                </a:lnTo>
                <a:close/>
              </a:path>
            </a:pathLst>
          </a:custGeom>
          <a:blipFill>
            <a:blip r:embed="rId2">
              <a:duotone>
                <a:prstClr val="black"/>
                <a:schemeClr val="accent3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artisticBlur radius="5"/>
                      </a14:imgEffect>
                    </a14:imgLayer>
                  </a14:imgProps>
                </a:ext>
              </a:extLst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" name="矩形 5"/>
          <p:cNvSpPr/>
          <p:nvPr/>
        </p:nvSpPr>
        <p:spPr>
          <a:xfrm>
            <a:off x="0" y="2"/>
            <a:ext cx="9144000" cy="4941277"/>
          </a:xfrm>
          <a:custGeom>
            <a:avLst/>
            <a:gdLst>
              <a:gd name="connsiteX0" fmla="*/ 0 w 9144000"/>
              <a:gd name="connsiteY0" fmla="*/ 0 h 4026877"/>
              <a:gd name="connsiteX1" fmla="*/ 9144000 w 9144000"/>
              <a:gd name="connsiteY1" fmla="*/ 0 h 4026877"/>
              <a:gd name="connsiteX2" fmla="*/ 9144000 w 9144000"/>
              <a:gd name="connsiteY2" fmla="*/ 4026877 h 4026877"/>
              <a:gd name="connsiteX3" fmla="*/ 0 w 9144000"/>
              <a:gd name="connsiteY3" fmla="*/ 4026877 h 4026877"/>
              <a:gd name="connsiteX4" fmla="*/ 0 w 9144000"/>
              <a:gd name="connsiteY4" fmla="*/ 0 h 4026877"/>
              <a:gd name="connsiteX0" fmla="*/ 0 w 9144000"/>
              <a:gd name="connsiteY0" fmla="*/ 0 h 4026877"/>
              <a:gd name="connsiteX1" fmla="*/ 9144000 w 9144000"/>
              <a:gd name="connsiteY1" fmla="*/ 0 h 4026877"/>
              <a:gd name="connsiteX2" fmla="*/ 9144000 w 9144000"/>
              <a:gd name="connsiteY2" fmla="*/ 4026877 h 4026877"/>
              <a:gd name="connsiteX3" fmla="*/ 4466492 w 9144000"/>
              <a:gd name="connsiteY3" fmla="*/ 4009292 h 4026877"/>
              <a:gd name="connsiteX4" fmla="*/ 0 w 9144000"/>
              <a:gd name="connsiteY4" fmla="*/ 4026877 h 4026877"/>
              <a:gd name="connsiteX5" fmla="*/ 0 w 9144000"/>
              <a:gd name="connsiteY5" fmla="*/ 0 h 4026877"/>
              <a:gd name="connsiteX0" fmla="*/ 0 w 9144000"/>
              <a:gd name="connsiteY0" fmla="*/ 0 h 4501661"/>
              <a:gd name="connsiteX1" fmla="*/ 9144000 w 9144000"/>
              <a:gd name="connsiteY1" fmla="*/ 0 h 4501661"/>
              <a:gd name="connsiteX2" fmla="*/ 9144000 w 9144000"/>
              <a:gd name="connsiteY2" fmla="*/ 4026877 h 4501661"/>
              <a:gd name="connsiteX3" fmla="*/ 4677508 w 9144000"/>
              <a:gd name="connsiteY3" fmla="*/ 4501661 h 4501661"/>
              <a:gd name="connsiteX4" fmla="*/ 0 w 9144000"/>
              <a:gd name="connsiteY4" fmla="*/ 4026877 h 4501661"/>
              <a:gd name="connsiteX5" fmla="*/ 0 w 9144000"/>
              <a:gd name="connsiteY5" fmla="*/ 0 h 4501661"/>
              <a:gd name="connsiteX0" fmla="*/ 0 w 9144000"/>
              <a:gd name="connsiteY0" fmla="*/ 0 h 5045818"/>
              <a:gd name="connsiteX1" fmla="*/ 9144000 w 9144000"/>
              <a:gd name="connsiteY1" fmla="*/ 0 h 5045818"/>
              <a:gd name="connsiteX2" fmla="*/ 9144000 w 9144000"/>
              <a:gd name="connsiteY2" fmla="*/ 4026877 h 5045818"/>
              <a:gd name="connsiteX3" fmla="*/ 4677508 w 9144000"/>
              <a:gd name="connsiteY3" fmla="*/ 5045818 h 5045818"/>
              <a:gd name="connsiteX4" fmla="*/ 0 w 9144000"/>
              <a:gd name="connsiteY4" fmla="*/ 4026877 h 5045818"/>
              <a:gd name="connsiteX5" fmla="*/ 0 w 9144000"/>
              <a:gd name="connsiteY5" fmla="*/ 0 h 5045818"/>
              <a:gd name="connsiteX0" fmla="*/ 0 w 9144000"/>
              <a:gd name="connsiteY0" fmla="*/ 0 h 5026954"/>
              <a:gd name="connsiteX1" fmla="*/ 9144000 w 9144000"/>
              <a:gd name="connsiteY1" fmla="*/ 0 h 5026954"/>
              <a:gd name="connsiteX2" fmla="*/ 9144000 w 9144000"/>
              <a:gd name="connsiteY2" fmla="*/ 4026877 h 5026954"/>
              <a:gd name="connsiteX3" fmla="*/ 4603617 w 9144000"/>
              <a:gd name="connsiteY3" fmla="*/ 5026954 h 5026954"/>
              <a:gd name="connsiteX4" fmla="*/ 0 w 9144000"/>
              <a:gd name="connsiteY4" fmla="*/ 4026877 h 5026954"/>
              <a:gd name="connsiteX5" fmla="*/ 0 w 9144000"/>
              <a:gd name="connsiteY5" fmla="*/ 0 h 50269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5026954">
                <a:moveTo>
                  <a:pt x="0" y="0"/>
                </a:moveTo>
                <a:lnTo>
                  <a:pt x="9144000" y="0"/>
                </a:lnTo>
                <a:lnTo>
                  <a:pt x="9144000" y="4026877"/>
                </a:lnTo>
                <a:lnTo>
                  <a:pt x="4603617" y="5026954"/>
                </a:lnTo>
                <a:lnTo>
                  <a:pt x="0" y="4026877"/>
                </a:lnTo>
                <a:lnTo>
                  <a:pt x="0" y="0"/>
                </a:lnTo>
                <a:close/>
              </a:path>
            </a:pathLst>
          </a:custGeom>
          <a:solidFill>
            <a:srgbClr val="5482A3">
              <a:alpha val="80000"/>
            </a:srgbClr>
          </a:solidFill>
          <a:ln>
            <a:noFill/>
          </a:ln>
          <a:effectLst>
            <a:outerShdw blurRad="50800" dist="76200" dir="5400000" algn="t" rotWithShape="0">
              <a:schemeClr val="tx1"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271851" y="2109618"/>
            <a:ext cx="8723871" cy="1988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8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</a:rPr>
              <a:t>6.5 </a:t>
            </a:r>
            <a:r>
              <a:rPr lang="zh-CN" altLang="en-US" sz="96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聚类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355" y="209796"/>
            <a:ext cx="3288870" cy="880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485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zh-CN" altLang="en-US" b="1" dirty="0"/>
              <a:t>分层聚类的特点</a:t>
            </a:r>
            <a:endParaRPr lang="zh-CN" altLang="en-US" dirty="0"/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/>
              <a:t>在聚类过程中一次性就建好了聚类树，没有回溯调整操作。</a:t>
            </a:r>
            <a:endParaRPr lang="en-US" altLang="zh-CN" sz="2400"/>
          </a:p>
          <a:p>
            <a:pPr lvl="1"/>
            <a:r>
              <a:rPr lang="zh-CN" altLang="en-US" sz="2000"/>
              <a:t>一个数据点一旦属于每个簇之后就一直属于该簇，不会更改。</a:t>
            </a:r>
            <a:endParaRPr lang="en-US" altLang="zh-CN" sz="2000"/>
          </a:p>
          <a:p>
            <a:pPr lvl="1"/>
            <a:r>
              <a:rPr lang="zh-CN" altLang="en-US" sz="2000"/>
              <a:t>一个簇一旦被合并或者分裂之后，也不会再调整其中的数据点了。</a:t>
            </a:r>
          </a:p>
          <a:p>
            <a:r>
              <a:rPr lang="zh-CN" altLang="en-US" sz="2400"/>
              <a:t>优点：</a:t>
            </a:r>
            <a:endParaRPr lang="en-US" altLang="zh-CN" sz="2400"/>
          </a:p>
          <a:p>
            <a:pPr lvl="1"/>
            <a:r>
              <a:rPr lang="zh-CN" altLang="en-US" sz="2000"/>
              <a:t>算法简单，适用性强，数据扫描顺序对聚类结果无影响，不用担心组合数目的不同选择。</a:t>
            </a:r>
            <a:endParaRPr lang="en-US" altLang="zh-CN" sz="2000"/>
          </a:p>
          <a:p>
            <a:r>
              <a:rPr lang="zh-CN" altLang="en-US" sz="2400"/>
              <a:t>缺点：</a:t>
            </a:r>
            <a:endParaRPr lang="en-US" altLang="zh-CN" sz="2400"/>
          </a:p>
          <a:p>
            <a:pPr lvl="1"/>
            <a:r>
              <a:rPr lang="zh-CN" altLang="en-US" sz="2000"/>
              <a:t>没有全局优化，如果某一步没有很好地合并或者分裂，则必将导致低质量的聚类结果。</a:t>
            </a:r>
            <a:endParaRPr lang="en-US" altLang="zh-CN" sz="2000"/>
          </a:p>
          <a:p>
            <a:r>
              <a:rPr lang="en-US" altLang="zh-CN" sz="2400"/>
              <a:t>BIRCH</a:t>
            </a:r>
            <a:r>
              <a:rPr lang="zh-CN" altLang="en-US" sz="2400"/>
              <a:t>算法实际上结合了分层聚类和划分聚类的一些特点，对最终聚类结果进行了适当修整和优化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DA83AE-578D-4D3D-BC82-548F2EE0DF86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7354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/>
              <a:t>基本思想</a:t>
            </a:r>
            <a:endParaRPr lang="en-US" altLang="zh-CN" b="1"/>
          </a:p>
          <a:p>
            <a:pPr lvl="1"/>
            <a:r>
              <a:rPr lang="zh-CN" altLang="en-US"/>
              <a:t>首先把数据集划分为</a:t>
            </a:r>
            <a:r>
              <a:rPr lang="en-US" altLang="zh-CN"/>
              <a:t>k</a:t>
            </a:r>
            <a:r>
              <a:rPr lang="zh-CN" altLang="en-US"/>
              <a:t>个簇。</a:t>
            </a:r>
            <a:endParaRPr lang="en-US" altLang="zh-CN"/>
          </a:p>
          <a:p>
            <a:pPr lvl="1"/>
            <a:r>
              <a:rPr lang="zh-CN" altLang="en-US"/>
              <a:t>然后逐一把数据点放入合适的簇中。</a:t>
            </a:r>
            <a:endParaRPr lang="en-US" altLang="zh-CN"/>
          </a:p>
          <a:p>
            <a:pPr lvl="1"/>
            <a:r>
              <a:rPr lang="zh-CN" altLang="en-US"/>
              <a:t>为了达到全局优化，算法需要重复扫描数据集多次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1962FB-D92C-4A02-AC0E-18299AEC0393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grpSp>
        <p:nvGrpSpPr>
          <p:cNvPr id="5" name="组合 4"/>
          <p:cNvGrpSpPr/>
          <p:nvPr/>
        </p:nvGrpSpPr>
        <p:grpSpPr>
          <a:xfrm>
            <a:off x="0" y="272107"/>
            <a:ext cx="9144000" cy="822977"/>
            <a:chOff x="0" y="197440"/>
            <a:chExt cx="9144000" cy="493394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0" y="444137"/>
              <a:ext cx="1858577" cy="0"/>
            </a:xfrm>
            <a:prstGeom prst="line">
              <a:avLst/>
            </a:prstGeom>
            <a:ln w="25400">
              <a:solidFill>
                <a:srgbClr val="5482A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标题 1"/>
            <p:cNvSpPr txBox="1">
              <a:spLocks/>
            </p:cNvSpPr>
            <p:nvPr/>
          </p:nvSpPr>
          <p:spPr>
            <a:xfrm>
              <a:off x="1086678" y="197440"/>
              <a:ext cx="7116418" cy="493394"/>
            </a:xfrm>
            <a:prstGeom prst="rect">
              <a:avLst/>
            </a:prstGeom>
            <a:solidFill>
              <a:srgbClr val="5482A3"/>
            </a:solidFill>
          </p:spPr>
          <p:txBody>
            <a:bodyPr anchor="ctr" anchorCtr="0"/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ctr">
                <a:defRPr/>
              </a:pPr>
              <a:r>
                <a:rPr lang="en-US" altLang="zh-CN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.5.3 </a:t>
              </a:r>
              <a:r>
                <a:rPr lang="zh-CN" altLang="en-US" sz="5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划分聚类方法</a:t>
              </a:r>
              <a:endParaRPr lang="zh-CN" altLang="en-US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隶书" pitchFamily="49" charset="-122"/>
                <a:ea typeface="隶书" pitchFamily="49" charset="-122"/>
                <a:cs typeface="+mn-cs"/>
              </a:endParaRPr>
            </a:p>
          </p:txBody>
        </p:sp>
        <p:cxnSp>
          <p:nvCxnSpPr>
            <p:cNvPr id="8" name="直接连接符 7"/>
            <p:cNvCxnSpPr>
              <a:stCxn id="7" idx="3"/>
            </p:cNvCxnSpPr>
            <p:nvPr/>
          </p:nvCxnSpPr>
          <p:spPr>
            <a:xfrm>
              <a:off x="8203096" y="444137"/>
              <a:ext cx="940904" cy="1"/>
            </a:xfrm>
            <a:prstGeom prst="line">
              <a:avLst/>
            </a:prstGeom>
            <a:ln w="25400">
              <a:solidFill>
                <a:srgbClr val="5482A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89266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zh-CN" altLang="en-US" b="1" dirty="0"/>
              <a:t>基本的划分聚类方法</a:t>
            </a: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/>
              <a:t>划分聚类方法大多数使用距离定义数据相似度。</a:t>
            </a:r>
            <a:endParaRPr lang="en-US" altLang="zh-CN" sz="2800"/>
          </a:p>
          <a:p>
            <a:r>
              <a:rPr lang="zh-CN" altLang="en-US" sz="2800"/>
              <a:t>一个点</a:t>
            </a:r>
            <a:r>
              <a:rPr lang="en-US" altLang="zh-CN" sz="2800" i="1"/>
              <a:t>x</a:t>
            </a:r>
            <a:r>
              <a:rPr lang="zh-CN" altLang="en-US" sz="2800"/>
              <a:t>到一个簇</a:t>
            </a:r>
            <a:r>
              <a:rPr lang="en-US" altLang="zh-CN" sz="2800"/>
              <a:t>C</a:t>
            </a:r>
            <a:r>
              <a:rPr lang="zh-CN" altLang="en-US" sz="2800"/>
              <a:t>的距离，</a:t>
            </a:r>
            <a:endParaRPr lang="en-US" altLang="zh-CN" sz="2800"/>
          </a:p>
          <a:p>
            <a:pPr lvl="1"/>
            <a:r>
              <a:rPr lang="zh-CN" altLang="en-US" sz="2400"/>
              <a:t>选取一个点</a:t>
            </a:r>
            <a:r>
              <a:rPr lang="en-US" altLang="zh-CN" sz="2400" i="1"/>
              <a:t>y</a:t>
            </a:r>
            <a:r>
              <a:rPr lang="zh-CN" altLang="en-US" sz="2400"/>
              <a:t>作为簇</a:t>
            </a:r>
            <a:r>
              <a:rPr lang="en-US" altLang="zh-CN" sz="2400"/>
              <a:t>C</a:t>
            </a:r>
            <a:r>
              <a:rPr lang="zh-CN" altLang="en-US" sz="2400"/>
              <a:t>的代表，然后计算</a:t>
            </a:r>
            <a:r>
              <a:rPr lang="en-US" altLang="zh-CN" sz="2400" i="1"/>
              <a:t>x</a:t>
            </a:r>
            <a:r>
              <a:rPr lang="zh-CN" altLang="en-US" sz="2400"/>
              <a:t>和</a:t>
            </a:r>
            <a:r>
              <a:rPr lang="en-US" altLang="zh-CN" sz="2400" i="1"/>
              <a:t>y</a:t>
            </a:r>
            <a:r>
              <a:rPr lang="zh-CN" altLang="en-US" sz="2400"/>
              <a:t>两点间的距离就是点</a:t>
            </a:r>
            <a:r>
              <a:rPr lang="en-US" altLang="zh-CN" sz="2400" i="1"/>
              <a:t>x</a:t>
            </a:r>
            <a:r>
              <a:rPr lang="zh-CN" altLang="en-US" sz="2400"/>
              <a:t>到簇</a:t>
            </a:r>
            <a:r>
              <a:rPr lang="en-US" altLang="zh-CN" sz="2400"/>
              <a:t>C</a:t>
            </a:r>
            <a:r>
              <a:rPr lang="zh-CN" altLang="en-US" sz="2400"/>
              <a:t>的距离。</a:t>
            </a:r>
          </a:p>
          <a:p>
            <a:r>
              <a:rPr lang="en-US" altLang="zh-CN" sz="2800"/>
              <a:t>K</a:t>
            </a:r>
            <a:r>
              <a:rPr lang="zh-CN" altLang="en-US" sz="2800"/>
              <a:t>平均（</a:t>
            </a:r>
            <a:r>
              <a:rPr lang="en-US" altLang="zh-CN" sz="2800"/>
              <a:t>K-means</a:t>
            </a:r>
            <a:r>
              <a:rPr lang="zh-CN" altLang="en-US" sz="2800"/>
              <a:t>）方法</a:t>
            </a:r>
            <a:endParaRPr lang="en-US" altLang="zh-CN" sz="2800"/>
          </a:p>
          <a:p>
            <a:pPr lvl="1"/>
            <a:r>
              <a:rPr lang="zh-CN" altLang="en-US" sz="2400"/>
              <a:t>簇的代表点是簇的理论中心（</a:t>
            </a:r>
            <a:r>
              <a:rPr lang="en-US" altLang="zh-CN" sz="2400"/>
              <a:t>centroid</a:t>
            </a:r>
            <a:r>
              <a:rPr lang="zh-CN" altLang="en-US" sz="2400"/>
              <a:t>）。</a:t>
            </a:r>
            <a:endParaRPr lang="en-US" altLang="zh-CN" sz="2400"/>
          </a:p>
          <a:p>
            <a:pPr lvl="1"/>
            <a:r>
              <a:rPr lang="zh-CN" altLang="en-US" sz="2400"/>
              <a:t>理论中心点不一定是簇内真实存在的数据点。</a:t>
            </a:r>
            <a:endParaRPr lang="en-US" altLang="zh-CN" sz="2400"/>
          </a:p>
          <a:p>
            <a:r>
              <a:rPr lang="en-US" altLang="zh-CN" sz="2800"/>
              <a:t>K</a:t>
            </a:r>
            <a:r>
              <a:rPr lang="zh-CN" altLang="en-US" sz="2800"/>
              <a:t>代表点（</a:t>
            </a:r>
            <a:r>
              <a:rPr lang="en-US" altLang="zh-CN" sz="2800"/>
              <a:t>K-medoids</a:t>
            </a:r>
            <a:r>
              <a:rPr lang="zh-CN" altLang="en-US" sz="2800"/>
              <a:t>）方法</a:t>
            </a:r>
            <a:endParaRPr lang="en-US" altLang="zh-CN" sz="2800"/>
          </a:p>
          <a:p>
            <a:pPr lvl="1"/>
            <a:r>
              <a:rPr lang="zh-CN" altLang="en-US" sz="2400"/>
              <a:t>簇的代表点是簇内最靠近理论中心的数据点（即最有代表性的数据点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3A23AF-512C-481B-B91A-1452652E337C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6942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14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划分法在聚类过程中，簇在不断地调整。调整的目的是使数据集上的划分到达全局优化。</a:t>
            </a:r>
            <a:endParaRPr lang="en-US" altLang="zh-CN"/>
          </a:p>
          <a:p>
            <a:r>
              <a:rPr lang="zh-CN" altLang="en-US"/>
              <a:t>全局优化一般是指误差最小。</a:t>
            </a:r>
            <a:endParaRPr lang="en-US" altLang="zh-CN"/>
          </a:p>
          <a:p>
            <a:r>
              <a:rPr lang="zh-CN" altLang="en-US"/>
              <a:t>误差一般取数据点到簇代表点距离的平方和。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全局最优和误差都可以有其它的定义方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90EB56-B10E-4E66-8FDA-0D4B9CB78FC0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61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865039"/>
              </p:ext>
            </p:extLst>
          </p:nvPr>
        </p:nvGraphicFramePr>
        <p:xfrm>
          <a:off x="1092200" y="3763120"/>
          <a:ext cx="6408738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44800" imgH="457200" progId="Equation.3">
                  <p:embed/>
                </p:oleObj>
              </mc:Choice>
              <mc:Fallback>
                <p:oleObj name="Equation" r:id="rId2" imgW="2844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3763120"/>
                        <a:ext cx="6408738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752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b="1" dirty="0"/>
              <a:t>K</a:t>
            </a:r>
            <a:r>
              <a:rPr lang="zh-CN" altLang="en-US" b="1" dirty="0"/>
              <a:t>平均（</a:t>
            </a:r>
            <a:r>
              <a:rPr lang="en-US" b="1" dirty="0"/>
              <a:t>K-means</a:t>
            </a:r>
            <a:r>
              <a:rPr lang="zh-CN" altLang="en-US" b="1" dirty="0"/>
              <a:t>）聚类方法</a:t>
            </a:r>
            <a:endParaRPr lang="zh-CN" altLang="en-US" dirty="0"/>
          </a:p>
        </p:txBody>
      </p:sp>
      <p:sp>
        <p:nvSpPr>
          <p:cNvPr id="717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2400" dirty="0"/>
              <a:t>基本过程：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第一步 从数据集中选择</a:t>
            </a:r>
            <a:r>
              <a:rPr lang="en-US" altLang="zh-CN" sz="2000" dirty="0"/>
              <a:t>K</a:t>
            </a:r>
            <a:r>
              <a:rPr lang="zh-CN" altLang="en-US" sz="2000" dirty="0"/>
              <a:t>个数据点作为初始簇代表点；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第二步 数据集中每一个数据点按照距离，被分配给与其最近的簇；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第三步 重新计算每个簇的中心，获得新的代表点；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第四步 如果所有簇的新代表点均无变化，则算法结束；否则转至第二步。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簇理论中心常用算术平均公式计算：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1A1-6E31-435D-B655-435A60B483FE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674054"/>
              </p:ext>
            </p:extLst>
          </p:nvPr>
        </p:nvGraphicFramePr>
        <p:xfrm>
          <a:off x="3286124" y="4371850"/>
          <a:ext cx="2077183" cy="1071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63225" imgH="444307" progId="Equation.3">
                  <p:embed/>
                </p:oleObj>
              </mc:Choice>
              <mc:Fallback>
                <p:oleObj name="Equation" r:id="rId2" imgW="863225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4" y="4371850"/>
                        <a:ext cx="2077183" cy="1071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0467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>
          <a:xfrm>
            <a:off x="841377" y="333376"/>
            <a:ext cx="7618413" cy="7651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b="1" dirty="0"/>
              <a:t>K-means</a:t>
            </a:r>
            <a:r>
              <a:rPr lang="zh-CN" altLang="en-US" b="1" dirty="0"/>
              <a:t>算法示例</a:t>
            </a:r>
            <a:endParaRPr lang="en-US" altLang="ko-KR" b="1" dirty="0"/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196975"/>
            <a:ext cx="8153400" cy="518160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以</a:t>
            </a:r>
            <a:r>
              <a:rPr lang="en-US" altLang="zh-CN" sz="2400" dirty="0"/>
              <a:t>2</a:t>
            </a:r>
            <a:r>
              <a:rPr lang="zh-CN" altLang="en-US" sz="2400" dirty="0"/>
              <a:t>个簇为例</a:t>
            </a:r>
            <a:endParaRPr lang="en-US" altLang="ko-KR" sz="2400" dirty="0"/>
          </a:p>
        </p:txBody>
      </p:sp>
      <p:graphicFrame>
        <p:nvGraphicFramePr>
          <p:cNvPr id="1025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593320"/>
              </p:ext>
            </p:extLst>
          </p:nvPr>
        </p:nvGraphicFramePr>
        <p:xfrm>
          <a:off x="3321050" y="1773238"/>
          <a:ext cx="22860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400654" imgH="2915107" progId="Excel.Sheet.8">
                  <p:embed/>
                </p:oleObj>
              </mc:Choice>
              <mc:Fallback>
                <p:oleObj name="Worksheet" r:id="rId2" imgW="3400654" imgH="291510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50" y="1773238"/>
                        <a:ext cx="22860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6669980" y="1800225"/>
            <a:ext cx="2222500" cy="1990726"/>
            <a:chOff x="4144" y="1265"/>
            <a:chExt cx="1400" cy="1254"/>
          </a:xfrm>
        </p:grpSpPr>
        <p:sp>
          <p:nvSpPr>
            <p:cNvPr id="102513" name="Rectangle 9"/>
            <p:cNvSpPr>
              <a:spLocks noChangeArrowheads="1"/>
            </p:cNvSpPr>
            <p:nvPr/>
          </p:nvSpPr>
          <p:spPr bwMode="auto">
            <a:xfrm>
              <a:off x="4144" y="1265"/>
              <a:ext cx="1400" cy="125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/>
            </a:p>
          </p:txBody>
        </p:sp>
        <p:sp>
          <p:nvSpPr>
            <p:cNvPr id="102514" name="Rectangle 10"/>
            <p:cNvSpPr>
              <a:spLocks noChangeArrowheads="1"/>
            </p:cNvSpPr>
            <p:nvPr/>
          </p:nvSpPr>
          <p:spPr bwMode="auto">
            <a:xfrm>
              <a:off x="4278" y="1354"/>
              <a:ext cx="1201" cy="10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en-US"/>
            </a:p>
          </p:txBody>
        </p:sp>
        <p:sp>
          <p:nvSpPr>
            <p:cNvPr id="102515" name="Line 11"/>
            <p:cNvSpPr>
              <a:spLocks noChangeShapeType="1"/>
            </p:cNvSpPr>
            <p:nvPr/>
          </p:nvSpPr>
          <p:spPr bwMode="auto">
            <a:xfrm>
              <a:off x="4278" y="2264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6" name="Line 12"/>
            <p:cNvSpPr>
              <a:spLocks noChangeShapeType="1"/>
            </p:cNvSpPr>
            <p:nvPr/>
          </p:nvSpPr>
          <p:spPr bwMode="auto">
            <a:xfrm>
              <a:off x="4278" y="2163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7" name="Line 13"/>
            <p:cNvSpPr>
              <a:spLocks noChangeShapeType="1"/>
            </p:cNvSpPr>
            <p:nvPr/>
          </p:nvSpPr>
          <p:spPr bwMode="auto">
            <a:xfrm>
              <a:off x="4278" y="2061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8" name="Line 14"/>
            <p:cNvSpPr>
              <a:spLocks noChangeShapeType="1"/>
            </p:cNvSpPr>
            <p:nvPr/>
          </p:nvSpPr>
          <p:spPr bwMode="auto">
            <a:xfrm>
              <a:off x="4278" y="1960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9" name="Line 15"/>
            <p:cNvSpPr>
              <a:spLocks noChangeShapeType="1"/>
            </p:cNvSpPr>
            <p:nvPr/>
          </p:nvSpPr>
          <p:spPr bwMode="auto">
            <a:xfrm>
              <a:off x="4278" y="1858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0" name="Line 16"/>
            <p:cNvSpPr>
              <a:spLocks noChangeShapeType="1"/>
            </p:cNvSpPr>
            <p:nvPr/>
          </p:nvSpPr>
          <p:spPr bwMode="auto">
            <a:xfrm>
              <a:off x="4278" y="1760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1" name="Line 17"/>
            <p:cNvSpPr>
              <a:spLocks noChangeShapeType="1"/>
            </p:cNvSpPr>
            <p:nvPr/>
          </p:nvSpPr>
          <p:spPr bwMode="auto">
            <a:xfrm>
              <a:off x="4278" y="1659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2" name="Line 18"/>
            <p:cNvSpPr>
              <a:spLocks noChangeShapeType="1"/>
            </p:cNvSpPr>
            <p:nvPr/>
          </p:nvSpPr>
          <p:spPr bwMode="auto">
            <a:xfrm>
              <a:off x="4278" y="1557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3" name="Line 19"/>
            <p:cNvSpPr>
              <a:spLocks noChangeShapeType="1"/>
            </p:cNvSpPr>
            <p:nvPr/>
          </p:nvSpPr>
          <p:spPr bwMode="auto">
            <a:xfrm>
              <a:off x="4278" y="1456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4" name="Line 20"/>
            <p:cNvSpPr>
              <a:spLocks noChangeShapeType="1"/>
            </p:cNvSpPr>
            <p:nvPr/>
          </p:nvSpPr>
          <p:spPr bwMode="auto">
            <a:xfrm>
              <a:off x="4278" y="1354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5" name="Line 21"/>
            <p:cNvSpPr>
              <a:spLocks noChangeShapeType="1"/>
            </p:cNvSpPr>
            <p:nvPr/>
          </p:nvSpPr>
          <p:spPr bwMode="auto">
            <a:xfrm>
              <a:off x="439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6" name="Line 22"/>
            <p:cNvSpPr>
              <a:spLocks noChangeShapeType="1"/>
            </p:cNvSpPr>
            <p:nvPr/>
          </p:nvSpPr>
          <p:spPr bwMode="auto">
            <a:xfrm>
              <a:off x="4516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7" name="Line 23"/>
            <p:cNvSpPr>
              <a:spLocks noChangeShapeType="1"/>
            </p:cNvSpPr>
            <p:nvPr/>
          </p:nvSpPr>
          <p:spPr bwMode="auto">
            <a:xfrm>
              <a:off x="463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8" name="Line 24"/>
            <p:cNvSpPr>
              <a:spLocks noChangeShapeType="1"/>
            </p:cNvSpPr>
            <p:nvPr/>
          </p:nvSpPr>
          <p:spPr bwMode="auto">
            <a:xfrm>
              <a:off x="475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9" name="Line 25"/>
            <p:cNvSpPr>
              <a:spLocks noChangeShapeType="1"/>
            </p:cNvSpPr>
            <p:nvPr/>
          </p:nvSpPr>
          <p:spPr bwMode="auto">
            <a:xfrm>
              <a:off x="4880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0" name="Line 26"/>
            <p:cNvSpPr>
              <a:spLocks noChangeShapeType="1"/>
            </p:cNvSpPr>
            <p:nvPr/>
          </p:nvSpPr>
          <p:spPr bwMode="auto">
            <a:xfrm>
              <a:off x="499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1" name="Line 27"/>
            <p:cNvSpPr>
              <a:spLocks noChangeShapeType="1"/>
            </p:cNvSpPr>
            <p:nvPr/>
          </p:nvSpPr>
          <p:spPr bwMode="auto">
            <a:xfrm>
              <a:off x="511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2" name="Line 28"/>
            <p:cNvSpPr>
              <a:spLocks noChangeShapeType="1"/>
            </p:cNvSpPr>
            <p:nvPr/>
          </p:nvSpPr>
          <p:spPr bwMode="auto">
            <a:xfrm>
              <a:off x="5240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3" name="Line 29"/>
            <p:cNvSpPr>
              <a:spLocks noChangeShapeType="1"/>
            </p:cNvSpPr>
            <p:nvPr/>
          </p:nvSpPr>
          <p:spPr bwMode="auto">
            <a:xfrm>
              <a:off x="535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4" name="Line 30"/>
            <p:cNvSpPr>
              <a:spLocks noChangeShapeType="1"/>
            </p:cNvSpPr>
            <p:nvPr/>
          </p:nvSpPr>
          <p:spPr bwMode="auto">
            <a:xfrm>
              <a:off x="547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5" name="Rectangle 31"/>
            <p:cNvSpPr>
              <a:spLocks noChangeArrowheads="1"/>
            </p:cNvSpPr>
            <p:nvPr/>
          </p:nvSpPr>
          <p:spPr bwMode="auto">
            <a:xfrm>
              <a:off x="4278" y="1354"/>
              <a:ext cx="1201" cy="1012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/>
            </a:p>
          </p:txBody>
        </p:sp>
        <p:sp>
          <p:nvSpPr>
            <p:cNvPr id="102536" name="Line 32"/>
            <p:cNvSpPr>
              <a:spLocks noChangeShapeType="1"/>
            </p:cNvSpPr>
            <p:nvPr/>
          </p:nvSpPr>
          <p:spPr bwMode="auto">
            <a:xfrm>
              <a:off x="427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7" name="Line 33"/>
            <p:cNvSpPr>
              <a:spLocks noChangeShapeType="1"/>
            </p:cNvSpPr>
            <p:nvPr/>
          </p:nvSpPr>
          <p:spPr bwMode="auto">
            <a:xfrm>
              <a:off x="4266" y="236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8" name="Line 34"/>
            <p:cNvSpPr>
              <a:spLocks noChangeShapeType="1"/>
            </p:cNvSpPr>
            <p:nvPr/>
          </p:nvSpPr>
          <p:spPr bwMode="auto">
            <a:xfrm>
              <a:off x="4266" y="226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9" name="Line 35"/>
            <p:cNvSpPr>
              <a:spLocks noChangeShapeType="1"/>
            </p:cNvSpPr>
            <p:nvPr/>
          </p:nvSpPr>
          <p:spPr bwMode="auto">
            <a:xfrm>
              <a:off x="4266" y="216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0" name="Line 36"/>
            <p:cNvSpPr>
              <a:spLocks noChangeShapeType="1"/>
            </p:cNvSpPr>
            <p:nvPr/>
          </p:nvSpPr>
          <p:spPr bwMode="auto">
            <a:xfrm>
              <a:off x="4266" y="2061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1" name="Line 37"/>
            <p:cNvSpPr>
              <a:spLocks noChangeShapeType="1"/>
            </p:cNvSpPr>
            <p:nvPr/>
          </p:nvSpPr>
          <p:spPr bwMode="auto">
            <a:xfrm>
              <a:off x="4266" y="196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2" name="Line 38"/>
            <p:cNvSpPr>
              <a:spLocks noChangeShapeType="1"/>
            </p:cNvSpPr>
            <p:nvPr/>
          </p:nvSpPr>
          <p:spPr bwMode="auto">
            <a:xfrm>
              <a:off x="4266" y="185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3" name="Line 39"/>
            <p:cNvSpPr>
              <a:spLocks noChangeShapeType="1"/>
            </p:cNvSpPr>
            <p:nvPr/>
          </p:nvSpPr>
          <p:spPr bwMode="auto">
            <a:xfrm>
              <a:off x="4266" y="176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4" name="Line 40"/>
            <p:cNvSpPr>
              <a:spLocks noChangeShapeType="1"/>
            </p:cNvSpPr>
            <p:nvPr/>
          </p:nvSpPr>
          <p:spPr bwMode="auto">
            <a:xfrm>
              <a:off x="4266" y="1659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5" name="Line 41"/>
            <p:cNvSpPr>
              <a:spLocks noChangeShapeType="1"/>
            </p:cNvSpPr>
            <p:nvPr/>
          </p:nvSpPr>
          <p:spPr bwMode="auto">
            <a:xfrm>
              <a:off x="4266" y="1557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6" name="Line 42"/>
            <p:cNvSpPr>
              <a:spLocks noChangeShapeType="1"/>
            </p:cNvSpPr>
            <p:nvPr/>
          </p:nvSpPr>
          <p:spPr bwMode="auto">
            <a:xfrm>
              <a:off x="4266" y="145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7" name="Line 43"/>
            <p:cNvSpPr>
              <a:spLocks noChangeShapeType="1"/>
            </p:cNvSpPr>
            <p:nvPr/>
          </p:nvSpPr>
          <p:spPr bwMode="auto">
            <a:xfrm>
              <a:off x="4266" y="135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8" name="Line 44"/>
            <p:cNvSpPr>
              <a:spLocks noChangeShapeType="1"/>
            </p:cNvSpPr>
            <p:nvPr/>
          </p:nvSpPr>
          <p:spPr bwMode="auto">
            <a:xfrm>
              <a:off x="4278" y="2366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9" name="Line 45"/>
            <p:cNvSpPr>
              <a:spLocks noChangeShapeType="1"/>
            </p:cNvSpPr>
            <p:nvPr/>
          </p:nvSpPr>
          <p:spPr bwMode="auto">
            <a:xfrm flipV="1">
              <a:off x="427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0" name="Line 46"/>
            <p:cNvSpPr>
              <a:spLocks noChangeShapeType="1"/>
            </p:cNvSpPr>
            <p:nvPr/>
          </p:nvSpPr>
          <p:spPr bwMode="auto">
            <a:xfrm flipV="1">
              <a:off x="439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1" name="Line 47"/>
            <p:cNvSpPr>
              <a:spLocks noChangeShapeType="1"/>
            </p:cNvSpPr>
            <p:nvPr/>
          </p:nvSpPr>
          <p:spPr bwMode="auto">
            <a:xfrm flipV="1">
              <a:off x="4516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2" name="Line 48"/>
            <p:cNvSpPr>
              <a:spLocks noChangeShapeType="1"/>
            </p:cNvSpPr>
            <p:nvPr/>
          </p:nvSpPr>
          <p:spPr bwMode="auto">
            <a:xfrm flipV="1">
              <a:off x="463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3" name="Line 49"/>
            <p:cNvSpPr>
              <a:spLocks noChangeShapeType="1"/>
            </p:cNvSpPr>
            <p:nvPr/>
          </p:nvSpPr>
          <p:spPr bwMode="auto">
            <a:xfrm flipV="1">
              <a:off x="475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4" name="Line 50"/>
            <p:cNvSpPr>
              <a:spLocks noChangeShapeType="1"/>
            </p:cNvSpPr>
            <p:nvPr/>
          </p:nvSpPr>
          <p:spPr bwMode="auto">
            <a:xfrm flipV="1">
              <a:off x="4880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5" name="Line 51"/>
            <p:cNvSpPr>
              <a:spLocks noChangeShapeType="1"/>
            </p:cNvSpPr>
            <p:nvPr/>
          </p:nvSpPr>
          <p:spPr bwMode="auto">
            <a:xfrm flipV="1">
              <a:off x="499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6" name="Line 52"/>
            <p:cNvSpPr>
              <a:spLocks noChangeShapeType="1"/>
            </p:cNvSpPr>
            <p:nvPr/>
          </p:nvSpPr>
          <p:spPr bwMode="auto">
            <a:xfrm flipV="1">
              <a:off x="511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7" name="Line 53"/>
            <p:cNvSpPr>
              <a:spLocks noChangeShapeType="1"/>
            </p:cNvSpPr>
            <p:nvPr/>
          </p:nvSpPr>
          <p:spPr bwMode="auto">
            <a:xfrm flipV="1">
              <a:off x="5240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8" name="Line 54"/>
            <p:cNvSpPr>
              <a:spLocks noChangeShapeType="1"/>
            </p:cNvSpPr>
            <p:nvPr/>
          </p:nvSpPr>
          <p:spPr bwMode="auto">
            <a:xfrm flipV="1">
              <a:off x="535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9" name="Line 55"/>
            <p:cNvSpPr>
              <a:spLocks noChangeShapeType="1"/>
            </p:cNvSpPr>
            <p:nvPr/>
          </p:nvSpPr>
          <p:spPr bwMode="auto">
            <a:xfrm flipV="1">
              <a:off x="547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0" name="Freeform 56"/>
            <p:cNvSpPr>
              <a:spLocks/>
            </p:cNvSpPr>
            <p:nvPr/>
          </p:nvSpPr>
          <p:spPr bwMode="auto">
            <a:xfrm>
              <a:off x="4609" y="1930"/>
              <a:ext cx="57" cy="59"/>
            </a:xfrm>
            <a:custGeom>
              <a:avLst/>
              <a:gdLst>
                <a:gd name="T0" fmla="*/ 29 w 57"/>
                <a:gd name="T1" fmla="*/ 0 h 59"/>
                <a:gd name="T2" fmla="*/ 57 w 57"/>
                <a:gd name="T3" fmla="*/ 30 h 59"/>
                <a:gd name="T4" fmla="*/ 29 w 57"/>
                <a:gd name="T5" fmla="*/ 59 h 59"/>
                <a:gd name="T6" fmla="*/ 0 w 57"/>
                <a:gd name="T7" fmla="*/ 30 h 59"/>
                <a:gd name="T8" fmla="*/ 29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9" y="0"/>
                  </a:moveTo>
                  <a:lnTo>
                    <a:pt x="57" y="30"/>
                  </a:lnTo>
                  <a:lnTo>
                    <a:pt x="29" y="59"/>
                  </a:lnTo>
                  <a:lnTo>
                    <a:pt x="0" y="3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1" name="Freeform 57"/>
            <p:cNvSpPr>
              <a:spLocks/>
            </p:cNvSpPr>
            <p:nvPr/>
          </p:nvSpPr>
          <p:spPr bwMode="auto">
            <a:xfrm>
              <a:off x="4609" y="1731"/>
              <a:ext cx="57" cy="59"/>
            </a:xfrm>
            <a:custGeom>
              <a:avLst/>
              <a:gdLst>
                <a:gd name="T0" fmla="*/ 29 w 57"/>
                <a:gd name="T1" fmla="*/ 0 h 59"/>
                <a:gd name="T2" fmla="*/ 57 w 57"/>
                <a:gd name="T3" fmla="*/ 29 h 59"/>
                <a:gd name="T4" fmla="*/ 29 w 57"/>
                <a:gd name="T5" fmla="*/ 59 h 59"/>
                <a:gd name="T6" fmla="*/ 0 w 57"/>
                <a:gd name="T7" fmla="*/ 29 h 59"/>
                <a:gd name="T8" fmla="*/ 29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9" y="0"/>
                  </a:moveTo>
                  <a:lnTo>
                    <a:pt x="57" y="29"/>
                  </a:lnTo>
                  <a:lnTo>
                    <a:pt x="29" y="59"/>
                  </a:lnTo>
                  <a:lnTo>
                    <a:pt x="0" y="2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2" name="Freeform 58"/>
            <p:cNvSpPr>
              <a:spLocks/>
            </p:cNvSpPr>
            <p:nvPr/>
          </p:nvSpPr>
          <p:spPr bwMode="auto">
            <a:xfrm>
              <a:off x="5091" y="2032"/>
              <a:ext cx="56" cy="59"/>
            </a:xfrm>
            <a:custGeom>
              <a:avLst/>
              <a:gdLst>
                <a:gd name="T0" fmla="*/ 28 w 56"/>
                <a:gd name="T1" fmla="*/ 0 h 59"/>
                <a:gd name="T2" fmla="*/ 56 w 56"/>
                <a:gd name="T3" fmla="*/ 29 h 59"/>
                <a:gd name="T4" fmla="*/ 28 w 56"/>
                <a:gd name="T5" fmla="*/ 59 h 59"/>
                <a:gd name="T6" fmla="*/ 0 w 56"/>
                <a:gd name="T7" fmla="*/ 29 h 59"/>
                <a:gd name="T8" fmla="*/ 28 w 56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59"/>
                <a:gd name="T17" fmla="*/ 56 w 56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59">
                  <a:moveTo>
                    <a:pt x="28" y="0"/>
                  </a:moveTo>
                  <a:lnTo>
                    <a:pt x="56" y="29"/>
                  </a:lnTo>
                  <a:lnTo>
                    <a:pt x="28" y="59"/>
                  </a:lnTo>
                  <a:lnTo>
                    <a:pt x="0" y="29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3" name="Freeform 59"/>
            <p:cNvSpPr>
              <a:spLocks/>
            </p:cNvSpPr>
            <p:nvPr/>
          </p:nvSpPr>
          <p:spPr bwMode="auto">
            <a:xfrm>
              <a:off x="4731" y="1629"/>
              <a:ext cx="56" cy="59"/>
            </a:xfrm>
            <a:custGeom>
              <a:avLst/>
              <a:gdLst>
                <a:gd name="T0" fmla="*/ 28 w 56"/>
                <a:gd name="T1" fmla="*/ 0 h 59"/>
                <a:gd name="T2" fmla="*/ 56 w 56"/>
                <a:gd name="T3" fmla="*/ 30 h 59"/>
                <a:gd name="T4" fmla="*/ 28 w 56"/>
                <a:gd name="T5" fmla="*/ 59 h 59"/>
                <a:gd name="T6" fmla="*/ 0 w 56"/>
                <a:gd name="T7" fmla="*/ 30 h 59"/>
                <a:gd name="T8" fmla="*/ 28 w 56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59"/>
                <a:gd name="T17" fmla="*/ 56 w 56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59">
                  <a:moveTo>
                    <a:pt x="28" y="0"/>
                  </a:moveTo>
                  <a:lnTo>
                    <a:pt x="56" y="30"/>
                  </a:lnTo>
                  <a:lnTo>
                    <a:pt x="28" y="59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4" name="Freeform 60"/>
            <p:cNvSpPr>
              <a:spLocks/>
            </p:cNvSpPr>
            <p:nvPr/>
          </p:nvSpPr>
          <p:spPr bwMode="auto">
            <a:xfrm>
              <a:off x="4609" y="1528"/>
              <a:ext cx="57" cy="59"/>
            </a:xfrm>
            <a:custGeom>
              <a:avLst/>
              <a:gdLst>
                <a:gd name="T0" fmla="*/ 29 w 57"/>
                <a:gd name="T1" fmla="*/ 0 h 59"/>
                <a:gd name="T2" fmla="*/ 57 w 57"/>
                <a:gd name="T3" fmla="*/ 29 h 59"/>
                <a:gd name="T4" fmla="*/ 29 w 57"/>
                <a:gd name="T5" fmla="*/ 59 h 59"/>
                <a:gd name="T6" fmla="*/ 0 w 57"/>
                <a:gd name="T7" fmla="*/ 29 h 59"/>
                <a:gd name="T8" fmla="*/ 29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9" y="0"/>
                  </a:moveTo>
                  <a:lnTo>
                    <a:pt x="57" y="29"/>
                  </a:lnTo>
                  <a:lnTo>
                    <a:pt x="29" y="59"/>
                  </a:lnTo>
                  <a:lnTo>
                    <a:pt x="0" y="2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5" name="Freeform 61"/>
            <p:cNvSpPr>
              <a:spLocks/>
            </p:cNvSpPr>
            <p:nvPr/>
          </p:nvSpPr>
          <p:spPr bwMode="auto">
            <a:xfrm>
              <a:off x="5212" y="1832"/>
              <a:ext cx="57" cy="60"/>
            </a:xfrm>
            <a:custGeom>
              <a:avLst/>
              <a:gdLst>
                <a:gd name="T0" fmla="*/ 28 w 57"/>
                <a:gd name="T1" fmla="*/ 0 h 60"/>
                <a:gd name="T2" fmla="*/ 57 w 57"/>
                <a:gd name="T3" fmla="*/ 30 h 60"/>
                <a:gd name="T4" fmla="*/ 28 w 57"/>
                <a:gd name="T5" fmla="*/ 60 h 60"/>
                <a:gd name="T6" fmla="*/ 0 w 57"/>
                <a:gd name="T7" fmla="*/ 30 h 60"/>
                <a:gd name="T8" fmla="*/ 28 w 57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60"/>
                <a:gd name="T17" fmla="*/ 57 w 57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60">
                  <a:moveTo>
                    <a:pt x="28" y="0"/>
                  </a:moveTo>
                  <a:lnTo>
                    <a:pt x="57" y="30"/>
                  </a:lnTo>
                  <a:lnTo>
                    <a:pt x="28" y="60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6" name="Freeform 62"/>
            <p:cNvSpPr>
              <a:spLocks/>
            </p:cNvSpPr>
            <p:nvPr/>
          </p:nvSpPr>
          <p:spPr bwMode="auto">
            <a:xfrm>
              <a:off x="4731" y="1832"/>
              <a:ext cx="56" cy="60"/>
            </a:xfrm>
            <a:custGeom>
              <a:avLst/>
              <a:gdLst>
                <a:gd name="T0" fmla="*/ 28 w 56"/>
                <a:gd name="T1" fmla="*/ 0 h 60"/>
                <a:gd name="T2" fmla="*/ 56 w 56"/>
                <a:gd name="T3" fmla="*/ 30 h 60"/>
                <a:gd name="T4" fmla="*/ 28 w 56"/>
                <a:gd name="T5" fmla="*/ 60 h 60"/>
                <a:gd name="T6" fmla="*/ 0 w 56"/>
                <a:gd name="T7" fmla="*/ 30 h 60"/>
                <a:gd name="T8" fmla="*/ 28 w 56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60"/>
                <a:gd name="T17" fmla="*/ 56 w 56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60">
                  <a:moveTo>
                    <a:pt x="28" y="0"/>
                  </a:moveTo>
                  <a:lnTo>
                    <a:pt x="56" y="30"/>
                  </a:lnTo>
                  <a:lnTo>
                    <a:pt x="28" y="60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7" name="Freeform 63"/>
            <p:cNvSpPr>
              <a:spLocks/>
            </p:cNvSpPr>
            <p:nvPr/>
          </p:nvSpPr>
          <p:spPr bwMode="auto">
            <a:xfrm>
              <a:off x="4852" y="2235"/>
              <a:ext cx="57" cy="59"/>
            </a:xfrm>
            <a:custGeom>
              <a:avLst/>
              <a:gdLst>
                <a:gd name="T0" fmla="*/ 28 w 57"/>
                <a:gd name="T1" fmla="*/ 0 h 59"/>
                <a:gd name="T2" fmla="*/ 57 w 57"/>
                <a:gd name="T3" fmla="*/ 29 h 59"/>
                <a:gd name="T4" fmla="*/ 28 w 57"/>
                <a:gd name="T5" fmla="*/ 59 h 59"/>
                <a:gd name="T6" fmla="*/ 0 w 57"/>
                <a:gd name="T7" fmla="*/ 29 h 59"/>
                <a:gd name="T8" fmla="*/ 28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8" y="0"/>
                  </a:moveTo>
                  <a:lnTo>
                    <a:pt x="57" y="29"/>
                  </a:lnTo>
                  <a:lnTo>
                    <a:pt x="28" y="59"/>
                  </a:lnTo>
                  <a:lnTo>
                    <a:pt x="0" y="29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8" name="Freeform 64"/>
            <p:cNvSpPr>
              <a:spLocks/>
            </p:cNvSpPr>
            <p:nvPr/>
          </p:nvSpPr>
          <p:spPr bwMode="auto">
            <a:xfrm>
              <a:off x="5091" y="1930"/>
              <a:ext cx="56" cy="59"/>
            </a:xfrm>
            <a:custGeom>
              <a:avLst/>
              <a:gdLst>
                <a:gd name="T0" fmla="*/ 28 w 56"/>
                <a:gd name="T1" fmla="*/ 0 h 59"/>
                <a:gd name="T2" fmla="*/ 56 w 56"/>
                <a:gd name="T3" fmla="*/ 30 h 59"/>
                <a:gd name="T4" fmla="*/ 28 w 56"/>
                <a:gd name="T5" fmla="*/ 59 h 59"/>
                <a:gd name="T6" fmla="*/ 0 w 56"/>
                <a:gd name="T7" fmla="*/ 30 h 59"/>
                <a:gd name="T8" fmla="*/ 28 w 56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59"/>
                <a:gd name="T17" fmla="*/ 56 w 56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59">
                  <a:moveTo>
                    <a:pt x="28" y="0"/>
                  </a:moveTo>
                  <a:lnTo>
                    <a:pt x="56" y="30"/>
                  </a:lnTo>
                  <a:lnTo>
                    <a:pt x="28" y="59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9" name="Freeform 65"/>
            <p:cNvSpPr>
              <a:spLocks/>
            </p:cNvSpPr>
            <p:nvPr/>
          </p:nvSpPr>
          <p:spPr bwMode="auto">
            <a:xfrm>
              <a:off x="4852" y="1832"/>
              <a:ext cx="57" cy="60"/>
            </a:xfrm>
            <a:custGeom>
              <a:avLst/>
              <a:gdLst>
                <a:gd name="T0" fmla="*/ 28 w 57"/>
                <a:gd name="T1" fmla="*/ 0 h 60"/>
                <a:gd name="T2" fmla="*/ 57 w 57"/>
                <a:gd name="T3" fmla="*/ 30 h 60"/>
                <a:gd name="T4" fmla="*/ 28 w 57"/>
                <a:gd name="T5" fmla="*/ 60 h 60"/>
                <a:gd name="T6" fmla="*/ 0 w 57"/>
                <a:gd name="T7" fmla="*/ 30 h 60"/>
                <a:gd name="T8" fmla="*/ 28 w 57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60"/>
                <a:gd name="T17" fmla="*/ 57 w 57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60">
                  <a:moveTo>
                    <a:pt x="28" y="0"/>
                  </a:moveTo>
                  <a:lnTo>
                    <a:pt x="57" y="30"/>
                  </a:lnTo>
                  <a:lnTo>
                    <a:pt x="28" y="60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70" name="Oval 66"/>
            <p:cNvSpPr>
              <a:spLocks noChangeArrowheads="1"/>
            </p:cNvSpPr>
            <p:nvPr/>
          </p:nvSpPr>
          <p:spPr bwMode="auto">
            <a:xfrm>
              <a:off x="4686" y="1811"/>
              <a:ext cx="53" cy="55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/>
            </a:p>
          </p:txBody>
        </p:sp>
        <p:sp>
          <p:nvSpPr>
            <p:cNvPr id="102571" name="Oval 67"/>
            <p:cNvSpPr>
              <a:spLocks noChangeArrowheads="1"/>
            </p:cNvSpPr>
            <p:nvPr/>
          </p:nvSpPr>
          <p:spPr bwMode="auto">
            <a:xfrm>
              <a:off x="5054" y="1900"/>
              <a:ext cx="53" cy="55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zh-CN" altLang="en-US"/>
            </a:p>
          </p:txBody>
        </p:sp>
        <p:sp>
          <p:nvSpPr>
            <p:cNvPr id="102572" name="Rectangle 68"/>
            <p:cNvSpPr>
              <a:spLocks noChangeArrowheads="1"/>
            </p:cNvSpPr>
            <p:nvPr/>
          </p:nvSpPr>
          <p:spPr bwMode="auto">
            <a:xfrm>
              <a:off x="4221" y="2336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0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73" name="Rectangle 69"/>
            <p:cNvSpPr>
              <a:spLocks noChangeArrowheads="1"/>
            </p:cNvSpPr>
            <p:nvPr/>
          </p:nvSpPr>
          <p:spPr bwMode="auto">
            <a:xfrm>
              <a:off x="4221" y="2235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1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74" name="Rectangle 70"/>
            <p:cNvSpPr>
              <a:spLocks noChangeArrowheads="1"/>
            </p:cNvSpPr>
            <p:nvPr/>
          </p:nvSpPr>
          <p:spPr bwMode="auto">
            <a:xfrm>
              <a:off x="4221" y="2133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2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75" name="Rectangle 71"/>
            <p:cNvSpPr>
              <a:spLocks noChangeArrowheads="1"/>
            </p:cNvSpPr>
            <p:nvPr/>
          </p:nvSpPr>
          <p:spPr bwMode="auto">
            <a:xfrm>
              <a:off x="4221" y="2032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3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76" name="Rectangle 72"/>
            <p:cNvSpPr>
              <a:spLocks noChangeArrowheads="1"/>
            </p:cNvSpPr>
            <p:nvPr/>
          </p:nvSpPr>
          <p:spPr bwMode="auto">
            <a:xfrm>
              <a:off x="4221" y="1930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4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77" name="Rectangle 73"/>
            <p:cNvSpPr>
              <a:spLocks noChangeArrowheads="1"/>
            </p:cNvSpPr>
            <p:nvPr/>
          </p:nvSpPr>
          <p:spPr bwMode="auto">
            <a:xfrm>
              <a:off x="4221" y="1828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5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78" name="Rectangle 74"/>
            <p:cNvSpPr>
              <a:spLocks noChangeArrowheads="1"/>
            </p:cNvSpPr>
            <p:nvPr/>
          </p:nvSpPr>
          <p:spPr bwMode="auto">
            <a:xfrm>
              <a:off x="4221" y="1731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6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79" name="Rectangle 75"/>
            <p:cNvSpPr>
              <a:spLocks noChangeArrowheads="1"/>
            </p:cNvSpPr>
            <p:nvPr/>
          </p:nvSpPr>
          <p:spPr bwMode="auto">
            <a:xfrm>
              <a:off x="4221" y="1629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7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80" name="Rectangle 76"/>
            <p:cNvSpPr>
              <a:spLocks noChangeArrowheads="1"/>
            </p:cNvSpPr>
            <p:nvPr/>
          </p:nvSpPr>
          <p:spPr bwMode="auto">
            <a:xfrm>
              <a:off x="4221" y="1528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8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81" name="Rectangle 77"/>
            <p:cNvSpPr>
              <a:spLocks noChangeArrowheads="1"/>
            </p:cNvSpPr>
            <p:nvPr/>
          </p:nvSpPr>
          <p:spPr bwMode="auto">
            <a:xfrm>
              <a:off x="4221" y="1426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9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82" name="Rectangle 78"/>
            <p:cNvSpPr>
              <a:spLocks noChangeArrowheads="1"/>
            </p:cNvSpPr>
            <p:nvPr/>
          </p:nvSpPr>
          <p:spPr bwMode="auto">
            <a:xfrm>
              <a:off x="4197" y="1324"/>
              <a:ext cx="5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10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83" name="Rectangle 79"/>
            <p:cNvSpPr>
              <a:spLocks noChangeArrowheads="1"/>
            </p:cNvSpPr>
            <p:nvPr/>
          </p:nvSpPr>
          <p:spPr bwMode="auto">
            <a:xfrm>
              <a:off x="4266" y="2404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0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84" name="Rectangle 80"/>
            <p:cNvSpPr>
              <a:spLocks noChangeArrowheads="1"/>
            </p:cNvSpPr>
            <p:nvPr/>
          </p:nvSpPr>
          <p:spPr bwMode="auto">
            <a:xfrm>
              <a:off x="4387" y="2404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1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85" name="Rectangle 81"/>
            <p:cNvSpPr>
              <a:spLocks noChangeArrowheads="1"/>
            </p:cNvSpPr>
            <p:nvPr/>
          </p:nvSpPr>
          <p:spPr bwMode="auto">
            <a:xfrm>
              <a:off x="4504" y="2404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2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86" name="Rectangle 82"/>
            <p:cNvSpPr>
              <a:spLocks noChangeArrowheads="1"/>
            </p:cNvSpPr>
            <p:nvPr/>
          </p:nvSpPr>
          <p:spPr bwMode="auto">
            <a:xfrm>
              <a:off x="4626" y="2404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3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87" name="Rectangle 83"/>
            <p:cNvSpPr>
              <a:spLocks noChangeArrowheads="1"/>
            </p:cNvSpPr>
            <p:nvPr/>
          </p:nvSpPr>
          <p:spPr bwMode="auto">
            <a:xfrm>
              <a:off x="4747" y="2404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4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88" name="Rectangle 84"/>
            <p:cNvSpPr>
              <a:spLocks noChangeArrowheads="1"/>
            </p:cNvSpPr>
            <p:nvPr/>
          </p:nvSpPr>
          <p:spPr bwMode="auto">
            <a:xfrm>
              <a:off x="4868" y="2404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5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89" name="Rectangle 85"/>
            <p:cNvSpPr>
              <a:spLocks noChangeArrowheads="1"/>
            </p:cNvSpPr>
            <p:nvPr/>
          </p:nvSpPr>
          <p:spPr bwMode="auto">
            <a:xfrm>
              <a:off x="4986" y="2404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6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90" name="Rectangle 86"/>
            <p:cNvSpPr>
              <a:spLocks noChangeArrowheads="1"/>
            </p:cNvSpPr>
            <p:nvPr/>
          </p:nvSpPr>
          <p:spPr bwMode="auto">
            <a:xfrm>
              <a:off x="5107" y="2404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7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91" name="Rectangle 87"/>
            <p:cNvSpPr>
              <a:spLocks noChangeArrowheads="1"/>
            </p:cNvSpPr>
            <p:nvPr/>
          </p:nvSpPr>
          <p:spPr bwMode="auto">
            <a:xfrm>
              <a:off x="5228" y="2404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8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92" name="Rectangle 88"/>
            <p:cNvSpPr>
              <a:spLocks noChangeArrowheads="1"/>
            </p:cNvSpPr>
            <p:nvPr/>
          </p:nvSpPr>
          <p:spPr bwMode="auto">
            <a:xfrm>
              <a:off x="5346" y="2404"/>
              <a:ext cx="2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9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93" name="Rectangle 89"/>
            <p:cNvSpPr>
              <a:spLocks noChangeArrowheads="1"/>
            </p:cNvSpPr>
            <p:nvPr/>
          </p:nvSpPr>
          <p:spPr bwMode="auto">
            <a:xfrm>
              <a:off x="5455" y="2404"/>
              <a:ext cx="5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ko-KR" altLang="en-US" sz="600">
                  <a:solidFill>
                    <a:srgbClr val="000000"/>
                  </a:solidFill>
                  <a:ea typeface="Gulim" pitchFamily="34" charset="-127"/>
                </a:rPr>
                <a:t>10</a:t>
              </a:r>
              <a:endParaRPr lang="ko-KR" altLang="en-US" sz="2400">
                <a:latin typeface="Tahoma" pitchFamily="34" charset="0"/>
                <a:ea typeface="Gulim" pitchFamily="34" charset="-127"/>
              </a:endParaRPr>
            </a:p>
          </p:txBody>
        </p:sp>
        <p:sp>
          <p:nvSpPr>
            <p:cNvPr id="102594" name="Rectangle 90"/>
            <p:cNvSpPr>
              <a:spLocks noChangeArrowheads="1"/>
            </p:cNvSpPr>
            <p:nvPr/>
          </p:nvSpPr>
          <p:spPr bwMode="auto">
            <a:xfrm>
              <a:off x="4144" y="1265"/>
              <a:ext cx="1400" cy="125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zh-CN" altLang="en-US"/>
            </a:p>
          </p:txBody>
        </p:sp>
      </p:grpSp>
      <p:sp>
        <p:nvSpPr>
          <p:cNvPr id="219229" name="Line 93"/>
          <p:cNvSpPr>
            <a:spLocks noChangeShapeType="1"/>
          </p:cNvSpPr>
          <p:nvPr/>
        </p:nvSpPr>
        <p:spPr bwMode="auto">
          <a:xfrm>
            <a:off x="5759450" y="2763838"/>
            <a:ext cx="6858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6660232" y="3906838"/>
            <a:ext cx="2286000" cy="2286000"/>
            <a:chOff x="3312" y="2640"/>
            <a:chExt cx="1440" cy="1440"/>
          </a:xfrm>
        </p:grpSpPr>
        <p:graphicFrame>
          <p:nvGraphicFramePr>
            <p:cNvPr id="102511" name="Object 95"/>
            <p:cNvGraphicFramePr>
              <a:graphicFrameLocks noChangeAspect="1"/>
            </p:cNvGraphicFramePr>
            <p:nvPr/>
          </p:nvGraphicFramePr>
          <p:xfrm>
            <a:off x="3312" y="2832"/>
            <a:ext cx="1440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Worksheet" r:id="rId4" imgW="3419856" imgH="2934005" progId="Excel.Sheet.8">
                    <p:embed/>
                  </p:oleObj>
                </mc:Choice>
                <mc:Fallback>
                  <p:oleObj name="Worksheet" r:id="rId4" imgW="3419856" imgH="2934005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2832"/>
                          <a:ext cx="1440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12" name="Line 96"/>
            <p:cNvSpPr>
              <a:spLocks noChangeShapeType="1"/>
            </p:cNvSpPr>
            <p:nvPr/>
          </p:nvSpPr>
          <p:spPr bwMode="auto">
            <a:xfrm>
              <a:off x="3984" y="2640"/>
              <a:ext cx="0" cy="144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97"/>
          <p:cNvGrpSpPr>
            <a:grpSpLocks/>
          </p:cNvGrpSpPr>
          <p:nvPr/>
        </p:nvGrpSpPr>
        <p:grpSpPr bwMode="auto">
          <a:xfrm>
            <a:off x="3397251" y="4211638"/>
            <a:ext cx="3084513" cy="1981200"/>
            <a:chOff x="1200" y="2832"/>
            <a:chExt cx="1943" cy="1248"/>
          </a:xfrm>
        </p:grpSpPr>
        <p:graphicFrame>
          <p:nvGraphicFramePr>
            <p:cNvPr id="102508" name="Object 99"/>
            <p:cNvGraphicFramePr>
              <a:graphicFrameLocks noChangeAspect="1"/>
            </p:cNvGraphicFramePr>
            <p:nvPr/>
          </p:nvGraphicFramePr>
          <p:xfrm>
            <a:off x="1200" y="2832"/>
            <a:ext cx="1440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Worksheet" r:id="rId6" imgW="3410407" imgH="2924556" progId="Excel.Sheet.8">
                    <p:embed/>
                  </p:oleObj>
                </mc:Choice>
                <mc:Fallback>
                  <p:oleObj name="Worksheet" r:id="rId6" imgW="3410407" imgH="2924556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2832"/>
                          <a:ext cx="1440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7" name="Line 102"/>
            <p:cNvSpPr>
              <a:spLocks noChangeShapeType="1"/>
            </p:cNvSpPr>
            <p:nvPr/>
          </p:nvSpPr>
          <p:spPr bwMode="auto">
            <a:xfrm flipH="1">
              <a:off x="2711" y="3264"/>
              <a:ext cx="432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10" name="Rectangle 103"/>
          <p:cNvSpPr>
            <a:spLocks noChangeArrowheads="1"/>
          </p:cNvSpPr>
          <p:nvPr/>
        </p:nvSpPr>
        <p:spPr bwMode="auto">
          <a:xfrm>
            <a:off x="222250" y="1773239"/>
            <a:ext cx="2222500" cy="1990726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02411" name="Rectangle 104"/>
          <p:cNvSpPr>
            <a:spLocks noChangeArrowheads="1"/>
          </p:cNvSpPr>
          <p:nvPr/>
        </p:nvSpPr>
        <p:spPr bwMode="auto">
          <a:xfrm>
            <a:off x="434975" y="1914525"/>
            <a:ext cx="1906588" cy="16065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02412" name="Line 105"/>
          <p:cNvSpPr>
            <a:spLocks noChangeShapeType="1"/>
          </p:cNvSpPr>
          <p:nvPr/>
        </p:nvSpPr>
        <p:spPr bwMode="auto">
          <a:xfrm>
            <a:off x="434975" y="3359151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3" name="Line 106"/>
          <p:cNvSpPr>
            <a:spLocks noChangeShapeType="1"/>
          </p:cNvSpPr>
          <p:nvPr/>
        </p:nvSpPr>
        <p:spPr bwMode="auto">
          <a:xfrm>
            <a:off x="434975" y="3198814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4" name="Line 107"/>
          <p:cNvSpPr>
            <a:spLocks noChangeShapeType="1"/>
          </p:cNvSpPr>
          <p:nvPr/>
        </p:nvSpPr>
        <p:spPr bwMode="auto">
          <a:xfrm>
            <a:off x="434975" y="3036888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5" name="Line 108"/>
          <p:cNvSpPr>
            <a:spLocks noChangeShapeType="1"/>
          </p:cNvSpPr>
          <p:nvPr/>
        </p:nvSpPr>
        <p:spPr bwMode="auto">
          <a:xfrm>
            <a:off x="434975" y="2876550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6" name="Line 109"/>
          <p:cNvSpPr>
            <a:spLocks noChangeShapeType="1"/>
          </p:cNvSpPr>
          <p:nvPr/>
        </p:nvSpPr>
        <p:spPr bwMode="auto">
          <a:xfrm>
            <a:off x="434975" y="2714626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7" name="Line 110"/>
          <p:cNvSpPr>
            <a:spLocks noChangeShapeType="1"/>
          </p:cNvSpPr>
          <p:nvPr/>
        </p:nvSpPr>
        <p:spPr bwMode="auto">
          <a:xfrm>
            <a:off x="434975" y="2559051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8" name="Line 111"/>
          <p:cNvSpPr>
            <a:spLocks noChangeShapeType="1"/>
          </p:cNvSpPr>
          <p:nvPr/>
        </p:nvSpPr>
        <p:spPr bwMode="auto">
          <a:xfrm>
            <a:off x="434975" y="2398714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19" name="Line 112"/>
          <p:cNvSpPr>
            <a:spLocks noChangeShapeType="1"/>
          </p:cNvSpPr>
          <p:nvPr/>
        </p:nvSpPr>
        <p:spPr bwMode="auto">
          <a:xfrm>
            <a:off x="434975" y="2236788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0" name="Line 113"/>
          <p:cNvSpPr>
            <a:spLocks noChangeShapeType="1"/>
          </p:cNvSpPr>
          <p:nvPr/>
        </p:nvSpPr>
        <p:spPr bwMode="auto">
          <a:xfrm>
            <a:off x="434975" y="2076450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1" name="Line 114"/>
          <p:cNvSpPr>
            <a:spLocks noChangeShapeType="1"/>
          </p:cNvSpPr>
          <p:nvPr/>
        </p:nvSpPr>
        <p:spPr bwMode="auto">
          <a:xfrm>
            <a:off x="434975" y="1914526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2" name="Line 115"/>
          <p:cNvSpPr>
            <a:spLocks noChangeShapeType="1"/>
          </p:cNvSpPr>
          <p:nvPr/>
        </p:nvSpPr>
        <p:spPr bwMode="auto">
          <a:xfrm>
            <a:off x="627065" y="191452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3" name="Line 116"/>
          <p:cNvSpPr>
            <a:spLocks noChangeShapeType="1"/>
          </p:cNvSpPr>
          <p:nvPr/>
        </p:nvSpPr>
        <p:spPr bwMode="auto">
          <a:xfrm>
            <a:off x="812800" y="191452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4" name="Line 117"/>
          <p:cNvSpPr>
            <a:spLocks noChangeShapeType="1"/>
          </p:cNvSpPr>
          <p:nvPr/>
        </p:nvSpPr>
        <p:spPr bwMode="auto">
          <a:xfrm>
            <a:off x="1006475" y="191452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5" name="Line 118"/>
          <p:cNvSpPr>
            <a:spLocks noChangeShapeType="1"/>
          </p:cNvSpPr>
          <p:nvPr/>
        </p:nvSpPr>
        <p:spPr bwMode="auto">
          <a:xfrm>
            <a:off x="1198565" y="191452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6" name="Line 119"/>
          <p:cNvSpPr>
            <a:spLocks noChangeShapeType="1"/>
          </p:cNvSpPr>
          <p:nvPr/>
        </p:nvSpPr>
        <p:spPr bwMode="auto">
          <a:xfrm>
            <a:off x="1390650" y="191452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7" name="Line 120"/>
          <p:cNvSpPr>
            <a:spLocks noChangeShapeType="1"/>
          </p:cNvSpPr>
          <p:nvPr/>
        </p:nvSpPr>
        <p:spPr bwMode="auto">
          <a:xfrm>
            <a:off x="1577975" y="191452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8" name="Line 121"/>
          <p:cNvSpPr>
            <a:spLocks noChangeShapeType="1"/>
          </p:cNvSpPr>
          <p:nvPr/>
        </p:nvSpPr>
        <p:spPr bwMode="auto">
          <a:xfrm>
            <a:off x="1770065" y="191452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9" name="Line 122"/>
          <p:cNvSpPr>
            <a:spLocks noChangeShapeType="1"/>
          </p:cNvSpPr>
          <p:nvPr/>
        </p:nvSpPr>
        <p:spPr bwMode="auto">
          <a:xfrm>
            <a:off x="1962150" y="191452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0" name="Line 123"/>
          <p:cNvSpPr>
            <a:spLocks noChangeShapeType="1"/>
          </p:cNvSpPr>
          <p:nvPr/>
        </p:nvSpPr>
        <p:spPr bwMode="auto">
          <a:xfrm>
            <a:off x="2149475" y="191452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1" name="Line 124"/>
          <p:cNvSpPr>
            <a:spLocks noChangeShapeType="1"/>
          </p:cNvSpPr>
          <p:nvPr/>
        </p:nvSpPr>
        <p:spPr bwMode="auto">
          <a:xfrm>
            <a:off x="2341565" y="191452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2" name="Rectangle 125"/>
          <p:cNvSpPr>
            <a:spLocks noChangeArrowheads="1"/>
          </p:cNvSpPr>
          <p:nvPr/>
        </p:nvSpPr>
        <p:spPr bwMode="auto">
          <a:xfrm>
            <a:off x="434975" y="1914525"/>
            <a:ext cx="1906588" cy="160655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102433" name="Line 126"/>
          <p:cNvSpPr>
            <a:spLocks noChangeShapeType="1"/>
          </p:cNvSpPr>
          <p:nvPr/>
        </p:nvSpPr>
        <p:spPr bwMode="auto">
          <a:xfrm>
            <a:off x="434975" y="191452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4" name="Line 127"/>
          <p:cNvSpPr>
            <a:spLocks noChangeShapeType="1"/>
          </p:cNvSpPr>
          <p:nvPr/>
        </p:nvSpPr>
        <p:spPr bwMode="auto">
          <a:xfrm>
            <a:off x="415925" y="3521075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5" name="Line 128"/>
          <p:cNvSpPr>
            <a:spLocks noChangeShapeType="1"/>
          </p:cNvSpPr>
          <p:nvPr/>
        </p:nvSpPr>
        <p:spPr bwMode="auto">
          <a:xfrm>
            <a:off x="415925" y="3359151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6" name="Line 129"/>
          <p:cNvSpPr>
            <a:spLocks noChangeShapeType="1"/>
          </p:cNvSpPr>
          <p:nvPr/>
        </p:nvSpPr>
        <p:spPr bwMode="auto">
          <a:xfrm>
            <a:off x="415925" y="3198814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7" name="Line 130"/>
          <p:cNvSpPr>
            <a:spLocks noChangeShapeType="1"/>
          </p:cNvSpPr>
          <p:nvPr/>
        </p:nvSpPr>
        <p:spPr bwMode="auto">
          <a:xfrm>
            <a:off x="415925" y="3036888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8" name="Line 131"/>
          <p:cNvSpPr>
            <a:spLocks noChangeShapeType="1"/>
          </p:cNvSpPr>
          <p:nvPr/>
        </p:nvSpPr>
        <p:spPr bwMode="auto">
          <a:xfrm>
            <a:off x="415925" y="2876550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9" name="Line 132"/>
          <p:cNvSpPr>
            <a:spLocks noChangeShapeType="1"/>
          </p:cNvSpPr>
          <p:nvPr/>
        </p:nvSpPr>
        <p:spPr bwMode="auto">
          <a:xfrm>
            <a:off x="415925" y="2714626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40" name="Line 133"/>
          <p:cNvSpPr>
            <a:spLocks noChangeShapeType="1"/>
          </p:cNvSpPr>
          <p:nvPr/>
        </p:nvSpPr>
        <p:spPr bwMode="auto">
          <a:xfrm>
            <a:off x="415925" y="2559051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41" name="Line 134"/>
          <p:cNvSpPr>
            <a:spLocks noChangeShapeType="1"/>
          </p:cNvSpPr>
          <p:nvPr/>
        </p:nvSpPr>
        <p:spPr bwMode="auto">
          <a:xfrm>
            <a:off x="415925" y="2398714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42" name="Line 135"/>
          <p:cNvSpPr>
            <a:spLocks noChangeShapeType="1"/>
          </p:cNvSpPr>
          <p:nvPr/>
        </p:nvSpPr>
        <p:spPr bwMode="auto">
          <a:xfrm>
            <a:off x="415925" y="2236788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43" name="Line 136"/>
          <p:cNvSpPr>
            <a:spLocks noChangeShapeType="1"/>
          </p:cNvSpPr>
          <p:nvPr/>
        </p:nvSpPr>
        <p:spPr bwMode="auto">
          <a:xfrm>
            <a:off x="415925" y="2076450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44" name="Line 137"/>
          <p:cNvSpPr>
            <a:spLocks noChangeShapeType="1"/>
          </p:cNvSpPr>
          <p:nvPr/>
        </p:nvSpPr>
        <p:spPr bwMode="auto">
          <a:xfrm>
            <a:off x="415925" y="1914526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45" name="Line 138"/>
          <p:cNvSpPr>
            <a:spLocks noChangeShapeType="1"/>
          </p:cNvSpPr>
          <p:nvPr/>
        </p:nvSpPr>
        <p:spPr bwMode="auto">
          <a:xfrm>
            <a:off x="434975" y="3521075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46" name="Line 139"/>
          <p:cNvSpPr>
            <a:spLocks noChangeShapeType="1"/>
          </p:cNvSpPr>
          <p:nvPr/>
        </p:nvSpPr>
        <p:spPr bwMode="auto">
          <a:xfrm flipV="1">
            <a:off x="434975" y="352107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47" name="Line 140"/>
          <p:cNvSpPr>
            <a:spLocks noChangeShapeType="1"/>
          </p:cNvSpPr>
          <p:nvPr/>
        </p:nvSpPr>
        <p:spPr bwMode="auto">
          <a:xfrm flipV="1">
            <a:off x="627065" y="352107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48" name="Line 141"/>
          <p:cNvSpPr>
            <a:spLocks noChangeShapeType="1"/>
          </p:cNvSpPr>
          <p:nvPr/>
        </p:nvSpPr>
        <p:spPr bwMode="auto">
          <a:xfrm flipV="1">
            <a:off x="812800" y="352107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49" name="Line 142"/>
          <p:cNvSpPr>
            <a:spLocks noChangeShapeType="1"/>
          </p:cNvSpPr>
          <p:nvPr/>
        </p:nvSpPr>
        <p:spPr bwMode="auto">
          <a:xfrm flipV="1">
            <a:off x="1006475" y="352107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50" name="Line 143"/>
          <p:cNvSpPr>
            <a:spLocks noChangeShapeType="1"/>
          </p:cNvSpPr>
          <p:nvPr/>
        </p:nvSpPr>
        <p:spPr bwMode="auto">
          <a:xfrm flipV="1">
            <a:off x="1198565" y="352107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51" name="Line 144"/>
          <p:cNvSpPr>
            <a:spLocks noChangeShapeType="1"/>
          </p:cNvSpPr>
          <p:nvPr/>
        </p:nvSpPr>
        <p:spPr bwMode="auto">
          <a:xfrm flipV="1">
            <a:off x="1390650" y="352107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52" name="Line 145"/>
          <p:cNvSpPr>
            <a:spLocks noChangeShapeType="1"/>
          </p:cNvSpPr>
          <p:nvPr/>
        </p:nvSpPr>
        <p:spPr bwMode="auto">
          <a:xfrm flipV="1">
            <a:off x="1577975" y="352107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53" name="Line 146"/>
          <p:cNvSpPr>
            <a:spLocks noChangeShapeType="1"/>
          </p:cNvSpPr>
          <p:nvPr/>
        </p:nvSpPr>
        <p:spPr bwMode="auto">
          <a:xfrm flipV="1">
            <a:off x="1770065" y="352107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54" name="Line 147"/>
          <p:cNvSpPr>
            <a:spLocks noChangeShapeType="1"/>
          </p:cNvSpPr>
          <p:nvPr/>
        </p:nvSpPr>
        <p:spPr bwMode="auto">
          <a:xfrm flipV="1">
            <a:off x="1962150" y="352107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55" name="Line 148"/>
          <p:cNvSpPr>
            <a:spLocks noChangeShapeType="1"/>
          </p:cNvSpPr>
          <p:nvPr/>
        </p:nvSpPr>
        <p:spPr bwMode="auto">
          <a:xfrm flipV="1">
            <a:off x="2149475" y="352107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56" name="Line 149"/>
          <p:cNvSpPr>
            <a:spLocks noChangeShapeType="1"/>
          </p:cNvSpPr>
          <p:nvPr/>
        </p:nvSpPr>
        <p:spPr bwMode="auto">
          <a:xfrm flipV="1">
            <a:off x="2341565" y="352107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57" name="Freeform 150"/>
          <p:cNvSpPr>
            <a:spLocks/>
          </p:cNvSpPr>
          <p:nvPr/>
        </p:nvSpPr>
        <p:spPr bwMode="auto">
          <a:xfrm>
            <a:off x="960440" y="2513013"/>
            <a:ext cx="90487" cy="93662"/>
          </a:xfrm>
          <a:custGeom>
            <a:avLst/>
            <a:gdLst>
              <a:gd name="T0" fmla="*/ 2147483646 w 57"/>
              <a:gd name="T1" fmla="*/ 0 h 59"/>
              <a:gd name="T2" fmla="*/ 2147483646 w 57"/>
              <a:gd name="T3" fmla="*/ 2147483646 h 59"/>
              <a:gd name="T4" fmla="*/ 2147483646 w 57"/>
              <a:gd name="T5" fmla="*/ 2147483646 h 59"/>
              <a:gd name="T6" fmla="*/ 0 w 57"/>
              <a:gd name="T7" fmla="*/ 2147483646 h 59"/>
              <a:gd name="T8" fmla="*/ 2147483646 w 57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59"/>
              <a:gd name="T17" fmla="*/ 57 w 57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59">
                <a:moveTo>
                  <a:pt x="29" y="0"/>
                </a:moveTo>
                <a:lnTo>
                  <a:pt x="57" y="29"/>
                </a:lnTo>
                <a:lnTo>
                  <a:pt x="29" y="59"/>
                </a:lnTo>
                <a:lnTo>
                  <a:pt x="0" y="29"/>
                </a:lnTo>
                <a:lnTo>
                  <a:pt x="29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58" name="Freeform 151"/>
          <p:cNvSpPr>
            <a:spLocks/>
          </p:cNvSpPr>
          <p:nvPr/>
        </p:nvSpPr>
        <p:spPr bwMode="auto">
          <a:xfrm>
            <a:off x="1725613" y="2990850"/>
            <a:ext cx="88900" cy="93664"/>
          </a:xfrm>
          <a:custGeom>
            <a:avLst/>
            <a:gdLst>
              <a:gd name="T0" fmla="*/ 2147483646 w 56"/>
              <a:gd name="T1" fmla="*/ 0 h 59"/>
              <a:gd name="T2" fmla="*/ 2147483646 w 56"/>
              <a:gd name="T3" fmla="*/ 2147483646 h 59"/>
              <a:gd name="T4" fmla="*/ 2147483646 w 56"/>
              <a:gd name="T5" fmla="*/ 2147483646 h 59"/>
              <a:gd name="T6" fmla="*/ 0 w 56"/>
              <a:gd name="T7" fmla="*/ 2147483646 h 59"/>
              <a:gd name="T8" fmla="*/ 2147483646 w 56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59"/>
              <a:gd name="T17" fmla="*/ 56 w 56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59">
                <a:moveTo>
                  <a:pt x="28" y="0"/>
                </a:moveTo>
                <a:lnTo>
                  <a:pt x="56" y="29"/>
                </a:lnTo>
                <a:lnTo>
                  <a:pt x="28" y="59"/>
                </a:lnTo>
                <a:lnTo>
                  <a:pt x="0" y="29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59" name="Freeform 152"/>
          <p:cNvSpPr>
            <a:spLocks/>
          </p:cNvSpPr>
          <p:nvPr/>
        </p:nvSpPr>
        <p:spPr bwMode="auto">
          <a:xfrm>
            <a:off x="1154113" y="2351088"/>
            <a:ext cx="88900" cy="93662"/>
          </a:xfrm>
          <a:custGeom>
            <a:avLst/>
            <a:gdLst>
              <a:gd name="T0" fmla="*/ 2147483646 w 56"/>
              <a:gd name="T1" fmla="*/ 0 h 59"/>
              <a:gd name="T2" fmla="*/ 2147483646 w 56"/>
              <a:gd name="T3" fmla="*/ 2147483646 h 59"/>
              <a:gd name="T4" fmla="*/ 2147483646 w 56"/>
              <a:gd name="T5" fmla="*/ 2147483646 h 59"/>
              <a:gd name="T6" fmla="*/ 0 w 56"/>
              <a:gd name="T7" fmla="*/ 2147483646 h 59"/>
              <a:gd name="T8" fmla="*/ 2147483646 w 56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59"/>
              <a:gd name="T17" fmla="*/ 56 w 56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59">
                <a:moveTo>
                  <a:pt x="28" y="0"/>
                </a:moveTo>
                <a:lnTo>
                  <a:pt x="56" y="30"/>
                </a:lnTo>
                <a:lnTo>
                  <a:pt x="28" y="59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60" name="Freeform 153"/>
          <p:cNvSpPr>
            <a:spLocks/>
          </p:cNvSpPr>
          <p:nvPr/>
        </p:nvSpPr>
        <p:spPr bwMode="auto">
          <a:xfrm>
            <a:off x="960440" y="2190750"/>
            <a:ext cx="90487" cy="93664"/>
          </a:xfrm>
          <a:custGeom>
            <a:avLst/>
            <a:gdLst>
              <a:gd name="T0" fmla="*/ 2147483646 w 57"/>
              <a:gd name="T1" fmla="*/ 0 h 59"/>
              <a:gd name="T2" fmla="*/ 2147483646 w 57"/>
              <a:gd name="T3" fmla="*/ 2147483646 h 59"/>
              <a:gd name="T4" fmla="*/ 2147483646 w 57"/>
              <a:gd name="T5" fmla="*/ 2147483646 h 59"/>
              <a:gd name="T6" fmla="*/ 0 w 57"/>
              <a:gd name="T7" fmla="*/ 2147483646 h 59"/>
              <a:gd name="T8" fmla="*/ 2147483646 w 57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59"/>
              <a:gd name="T17" fmla="*/ 57 w 57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59">
                <a:moveTo>
                  <a:pt x="29" y="0"/>
                </a:moveTo>
                <a:lnTo>
                  <a:pt x="57" y="29"/>
                </a:lnTo>
                <a:lnTo>
                  <a:pt x="29" y="59"/>
                </a:lnTo>
                <a:lnTo>
                  <a:pt x="0" y="29"/>
                </a:lnTo>
                <a:lnTo>
                  <a:pt x="29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61" name="Freeform 154"/>
          <p:cNvSpPr>
            <a:spLocks/>
          </p:cNvSpPr>
          <p:nvPr/>
        </p:nvSpPr>
        <p:spPr bwMode="auto">
          <a:xfrm>
            <a:off x="1917700" y="2673351"/>
            <a:ext cx="90488" cy="95250"/>
          </a:xfrm>
          <a:custGeom>
            <a:avLst/>
            <a:gdLst>
              <a:gd name="T0" fmla="*/ 2147483646 w 57"/>
              <a:gd name="T1" fmla="*/ 0 h 60"/>
              <a:gd name="T2" fmla="*/ 2147483646 w 57"/>
              <a:gd name="T3" fmla="*/ 2147483646 h 60"/>
              <a:gd name="T4" fmla="*/ 2147483646 w 57"/>
              <a:gd name="T5" fmla="*/ 2147483646 h 60"/>
              <a:gd name="T6" fmla="*/ 0 w 57"/>
              <a:gd name="T7" fmla="*/ 2147483646 h 60"/>
              <a:gd name="T8" fmla="*/ 2147483646 w 57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60"/>
              <a:gd name="T17" fmla="*/ 57 w 57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60">
                <a:moveTo>
                  <a:pt x="28" y="0"/>
                </a:moveTo>
                <a:lnTo>
                  <a:pt x="57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62" name="Freeform 155"/>
          <p:cNvSpPr>
            <a:spLocks/>
          </p:cNvSpPr>
          <p:nvPr/>
        </p:nvSpPr>
        <p:spPr bwMode="auto">
          <a:xfrm>
            <a:off x="1154113" y="2673351"/>
            <a:ext cx="88900" cy="95250"/>
          </a:xfrm>
          <a:custGeom>
            <a:avLst/>
            <a:gdLst>
              <a:gd name="T0" fmla="*/ 2147483646 w 56"/>
              <a:gd name="T1" fmla="*/ 0 h 60"/>
              <a:gd name="T2" fmla="*/ 2147483646 w 56"/>
              <a:gd name="T3" fmla="*/ 2147483646 h 60"/>
              <a:gd name="T4" fmla="*/ 2147483646 w 56"/>
              <a:gd name="T5" fmla="*/ 2147483646 h 60"/>
              <a:gd name="T6" fmla="*/ 0 w 56"/>
              <a:gd name="T7" fmla="*/ 2147483646 h 60"/>
              <a:gd name="T8" fmla="*/ 2147483646 w 56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0"/>
              <a:gd name="T17" fmla="*/ 56 w 56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0">
                <a:moveTo>
                  <a:pt x="28" y="0"/>
                </a:moveTo>
                <a:lnTo>
                  <a:pt x="56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63" name="Freeform 156"/>
          <p:cNvSpPr>
            <a:spLocks/>
          </p:cNvSpPr>
          <p:nvPr/>
        </p:nvSpPr>
        <p:spPr bwMode="auto">
          <a:xfrm>
            <a:off x="1346200" y="3313113"/>
            <a:ext cx="90488" cy="93662"/>
          </a:xfrm>
          <a:custGeom>
            <a:avLst/>
            <a:gdLst>
              <a:gd name="T0" fmla="*/ 2147483646 w 57"/>
              <a:gd name="T1" fmla="*/ 0 h 59"/>
              <a:gd name="T2" fmla="*/ 2147483646 w 57"/>
              <a:gd name="T3" fmla="*/ 2147483646 h 59"/>
              <a:gd name="T4" fmla="*/ 2147483646 w 57"/>
              <a:gd name="T5" fmla="*/ 2147483646 h 59"/>
              <a:gd name="T6" fmla="*/ 0 w 57"/>
              <a:gd name="T7" fmla="*/ 2147483646 h 59"/>
              <a:gd name="T8" fmla="*/ 2147483646 w 57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59"/>
              <a:gd name="T17" fmla="*/ 57 w 57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59">
                <a:moveTo>
                  <a:pt x="28" y="0"/>
                </a:moveTo>
                <a:lnTo>
                  <a:pt x="57" y="29"/>
                </a:lnTo>
                <a:lnTo>
                  <a:pt x="28" y="59"/>
                </a:lnTo>
                <a:lnTo>
                  <a:pt x="0" y="29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64" name="Freeform 157"/>
          <p:cNvSpPr>
            <a:spLocks/>
          </p:cNvSpPr>
          <p:nvPr/>
        </p:nvSpPr>
        <p:spPr bwMode="auto">
          <a:xfrm>
            <a:off x="1346200" y="2673351"/>
            <a:ext cx="90488" cy="95250"/>
          </a:xfrm>
          <a:custGeom>
            <a:avLst/>
            <a:gdLst>
              <a:gd name="T0" fmla="*/ 2147483646 w 57"/>
              <a:gd name="T1" fmla="*/ 0 h 60"/>
              <a:gd name="T2" fmla="*/ 2147483646 w 57"/>
              <a:gd name="T3" fmla="*/ 2147483646 h 60"/>
              <a:gd name="T4" fmla="*/ 2147483646 w 57"/>
              <a:gd name="T5" fmla="*/ 2147483646 h 60"/>
              <a:gd name="T6" fmla="*/ 0 w 57"/>
              <a:gd name="T7" fmla="*/ 2147483646 h 60"/>
              <a:gd name="T8" fmla="*/ 2147483646 w 57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60"/>
              <a:gd name="T17" fmla="*/ 57 w 57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60">
                <a:moveTo>
                  <a:pt x="28" y="0"/>
                </a:moveTo>
                <a:lnTo>
                  <a:pt x="57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65" name="Rectangle 158"/>
          <p:cNvSpPr>
            <a:spLocks noChangeArrowheads="1"/>
          </p:cNvSpPr>
          <p:nvPr/>
        </p:nvSpPr>
        <p:spPr bwMode="auto">
          <a:xfrm>
            <a:off x="344488" y="3473451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0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66" name="Rectangle 159"/>
          <p:cNvSpPr>
            <a:spLocks noChangeArrowheads="1"/>
          </p:cNvSpPr>
          <p:nvPr/>
        </p:nvSpPr>
        <p:spPr bwMode="auto">
          <a:xfrm>
            <a:off x="344488" y="3313114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1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67" name="Rectangle 160"/>
          <p:cNvSpPr>
            <a:spLocks noChangeArrowheads="1"/>
          </p:cNvSpPr>
          <p:nvPr/>
        </p:nvSpPr>
        <p:spPr bwMode="auto">
          <a:xfrm>
            <a:off x="344488" y="3151190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2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68" name="Rectangle 161"/>
          <p:cNvSpPr>
            <a:spLocks noChangeArrowheads="1"/>
          </p:cNvSpPr>
          <p:nvPr/>
        </p:nvSpPr>
        <p:spPr bwMode="auto">
          <a:xfrm>
            <a:off x="344488" y="299085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3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69" name="Rectangle 162"/>
          <p:cNvSpPr>
            <a:spLocks noChangeArrowheads="1"/>
          </p:cNvSpPr>
          <p:nvPr/>
        </p:nvSpPr>
        <p:spPr bwMode="auto">
          <a:xfrm>
            <a:off x="344488" y="2828926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4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70" name="Rectangle 163"/>
          <p:cNvSpPr>
            <a:spLocks noChangeArrowheads="1"/>
          </p:cNvSpPr>
          <p:nvPr/>
        </p:nvSpPr>
        <p:spPr bwMode="auto">
          <a:xfrm>
            <a:off x="344488" y="266700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5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71" name="Rectangle 164"/>
          <p:cNvSpPr>
            <a:spLocks noChangeArrowheads="1"/>
          </p:cNvSpPr>
          <p:nvPr/>
        </p:nvSpPr>
        <p:spPr bwMode="auto">
          <a:xfrm>
            <a:off x="344488" y="2513014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6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72" name="Rectangle 165"/>
          <p:cNvSpPr>
            <a:spLocks noChangeArrowheads="1"/>
          </p:cNvSpPr>
          <p:nvPr/>
        </p:nvSpPr>
        <p:spPr bwMode="auto">
          <a:xfrm>
            <a:off x="344488" y="2351090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7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73" name="Rectangle 166"/>
          <p:cNvSpPr>
            <a:spLocks noChangeArrowheads="1"/>
          </p:cNvSpPr>
          <p:nvPr/>
        </p:nvSpPr>
        <p:spPr bwMode="auto">
          <a:xfrm>
            <a:off x="344488" y="219075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8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74" name="Rectangle 167"/>
          <p:cNvSpPr>
            <a:spLocks noChangeArrowheads="1"/>
          </p:cNvSpPr>
          <p:nvPr/>
        </p:nvSpPr>
        <p:spPr bwMode="auto">
          <a:xfrm>
            <a:off x="344488" y="2028826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9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75" name="Rectangle 168"/>
          <p:cNvSpPr>
            <a:spLocks noChangeArrowheads="1"/>
          </p:cNvSpPr>
          <p:nvPr/>
        </p:nvSpPr>
        <p:spPr bwMode="auto">
          <a:xfrm>
            <a:off x="306389" y="1866902"/>
            <a:ext cx="89768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10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76" name="Rectangle 169"/>
          <p:cNvSpPr>
            <a:spLocks noChangeArrowheads="1"/>
          </p:cNvSpPr>
          <p:nvPr/>
        </p:nvSpPr>
        <p:spPr bwMode="auto">
          <a:xfrm>
            <a:off x="415926" y="358140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0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77" name="Rectangle 170"/>
          <p:cNvSpPr>
            <a:spLocks noChangeArrowheads="1"/>
          </p:cNvSpPr>
          <p:nvPr/>
        </p:nvSpPr>
        <p:spPr bwMode="auto">
          <a:xfrm>
            <a:off x="608013" y="358140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1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78" name="Rectangle 171"/>
          <p:cNvSpPr>
            <a:spLocks noChangeArrowheads="1"/>
          </p:cNvSpPr>
          <p:nvPr/>
        </p:nvSpPr>
        <p:spPr bwMode="auto">
          <a:xfrm>
            <a:off x="793751" y="358140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2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79" name="Rectangle 172"/>
          <p:cNvSpPr>
            <a:spLocks noChangeArrowheads="1"/>
          </p:cNvSpPr>
          <p:nvPr/>
        </p:nvSpPr>
        <p:spPr bwMode="auto">
          <a:xfrm>
            <a:off x="987426" y="358140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3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80" name="Rectangle 173"/>
          <p:cNvSpPr>
            <a:spLocks noChangeArrowheads="1"/>
          </p:cNvSpPr>
          <p:nvPr/>
        </p:nvSpPr>
        <p:spPr bwMode="auto">
          <a:xfrm>
            <a:off x="1179513" y="358140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4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81" name="Rectangle 174"/>
          <p:cNvSpPr>
            <a:spLocks noChangeArrowheads="1"/>
          </p:cNvSpPr>
          <p:nvPr/>
        </p:nvSpPr>
        <p:spPr bwMode="auto">
          <a:xfrm>
            <a:off x="1371601" y="358140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5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82" name="Rectangle 175"/>
          <p:cNvSpPr>
            <a:spLocks noChangeArrowheads="1"/>
          </p:cNvSpPr>
          <p:nvPr/>
        </p:nvSpPr>
        <p:spPr bwMode="auto">
          <a:xfrm>
            <a:off x="1558926" y="358140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6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83" name="Rectangle 176"/>
          <p:cNvSpPr>
            <a:spLocks noChangeArrowheads="1"/>
          </p:cNvSpPr>
          <p:nvPr/>
        </p:nvSpPr>
        <p:spPr bwMode="auto">
          <a:xfrm>
            <a:off x="1751013" y="358140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7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84" name="Rectangle 177"/>
          <p:cNvSpPr>
            <a:spLocks noChangeArrowheads="1"/>
          </p:cNvSpPr>
          <p:nvPr/>
        </p:nvSpPr>
        <p:spPr bwMode="auto">
          <a:xfrm>
            <a:off x="1943101" y="358140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8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85" name="Rectangle 178"/>
          <p:cNvSpPr>
            <a:spLocks noChangeArrowheads="1"/>
          </p:cNvSpPr>
          <p:nvPr/>
        </p:nvSpPr>
        <p:spPr bwMode="auto">
          <a:xfrm>
            <a:off x="2130426" y="3581402"/>
            <a:ext cx="44884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9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86" name="Rectangle 179"/>
          <p:cNvSpPr>
            <a:spLocks noChangeArrowheads="1"/>
          </p:cNvSpPr>
          <p:nvPr/>
        </p:nvSpPr>
        <p:spPr bwMode="auto">
          <a:xfrm>
            <a:off x="2303464" y="3581402"/>
            <a:ext cx="89768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ko-KR" altLang="en-US" sz="600">
                <a:solidFill>
                  <a:srgbClr val="000000"/>
                </a:solidFill>
                <a:ea typeface="Gulim" pitchFamily="34" charset="-127"/>
              </a:rPr>
              <a:t>10</a:t>
            </a:r>
            <a:endParaRPr lang="ko-KR" altLang="en-US" sz="2400">
              <a:latin typeface="Tahoma" pitchFamily="34" charset="0"/>
              <a:ea typeface="Gulim" pitchFamily="34" charset="-127"/>
            </a:endParaRPr>
          </a:p>
        </p:txBody>
      </p:sp>
      <p:sp>
        <p:nvSpPr>
          <p:cNvPr id="102487" name="Rectangle 180"/>
          <p:cNvSpPr>
            <a:spLocks noChangeArrowheads="1"/>
          </p:cNvSpPr>
          <p:nvPr/>
        </p:nvSpPr>
        <p:spPr bwMode="auto">
          <a:xfrm>
            <a:off x="222250" y="1773239"/>
            <a:ext cx="2222500" cy="1990726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19317" name="Text Box 181"/>
          <p:cNvSpPr txBox="1">
            <a:spLocks noChangeArrowheads="1"/>
          </p:cNvSpPr>
          <p:nvPr/>
        </p:nvSpPr>
        <p:spPr bwMode="auto">
          <a:xfrm>
            <a:off x="133350" y="4352926"/>
            <a:ext cx="2135188" cy="138499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2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sz="2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=2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随机选择</a:t>
            </a:r>
            <a:r>
              <a:rPr lang="en-US" altLang="zh-CN" sz="2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sz="2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个初始簇心</a:t>
            </a:r>
            <a:endParaRPr lang="en-US" altLang="ko-KR" sz="2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9318" name="Line 182"/>
          <p:cNvSpPr>
            <a:spLocks noChangeShapeType="1"/>
          </p:cNvSpPr>
          <p:nvPr/>
        </p:nvSpPr>
        <p:spPr bwMode="auto">
          <a:xfrm flipV="1">
            <a:off x="1187450" y="3956050"/>
            <a:ext cx="0" cy="5334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/>
          </a:p>
        </p:txBody>
      </p:sp>
      <p:sp>
        <p:nvSpPr>
          <p:cNvPr id="219319" name="Line 183"/>
          <p:cNvSpPr>
            <a:spLocks noChangeShapeType="1"/>
          </p:cNvSpPr>
          <p:nvPr/>
        </p:nvSpPr>
        <p:spPr bwMode="auto">
          <a:xfrm>
            <a:off x="2559050" y="2687638"/>
            <a:ext cx="6858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/>
          </a:p>
        </p:txBody>
      </p:sp>
      <p:sp>
        <p:nvSpPr>
          <p:cNvPr id="219320" name="Text Box 184"/>
          <p:cNvSpPr txBox="1">
            <a:spLocks noChangeArrowheads="1"/>
          </p:cNvSpPr>
          <p:nvPr/>
        </p:nvSpPr>
        <p:spPr bwMode="auto">
          <a:xfrm>
            <a:off x="2509838" y="2852738"/>
            <a:ext cx="838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第一轮分配</a:t>
            </a:r>
            <a:endParaRPr lang="en-US" altLang="ko-KR" sz="1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9321" name="Text Box 185"/>
          <p:cNvSpPr txBox="1">
            <a:spLocks noChangeArrowheads="1"/>
          </p:cNvSpPr>
          <p:nvPr/>
        </p:nvSpPr>
        <p:spPr bwMode="auto">
          <a:xfrm>
            <a:off x="5759450" y="2840039"/>
            <a:ext cx="838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更新簇心</a:t>
            </a:r>
            <a:endParaRPr lang="en-US" altLang="ko-KR" sz="1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493" name="Freeform 186"/>
          <p:cNvSpPr>
            <a:spLocks/>
          </p:cNvSpPr>
          <p:nvPr/>
        </p:nvSpPr>
        <p:spPr bwMode="auto">
          <a:xfrm>
            <a:off x="958850" y="2825751"/>
            <a:ext cx="88900" cy="95250"/>
          </a:xfrm>
          <a:custGeom>
            <a:avLst/>
            <a:gdLst>
              <a:gd name="T0" fmla="*/ 2147483646 w 56"/>
              <a:gd name="T1" fmla="*/ 0 h 60"/>
              <a:gd name="T2" fmla="*/ 2147483646 w 56"/>
              <a:gd name="T3" fmla="*/ 2147483646 h 60"/>
              <a:gd name="T4" fmla="*/ 2147483646 w 56"/>
              <a:gd name="T5" fmla="*/ 2147483646 h 60"/>
              <a:gd name="T6" fmla="*/ 0 w 56"/>
              <a:gd name="T7" fmla="*/ 2147483646 h 60"/>
              <a:gd name="T8" fmla="*/ 2147483646 w 56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0"/>
              <a:gd name="T17" fmla="*/ 56 w 56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0">
                <a:moveTo>
                  <a:pt x="28" y="0"/>
                </a:moveTo>
                <a:lnTo>
                  <a:pt x="56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494" name="Freeform 187"/>
          <p:cNvSpPr>
            <a:spLocks/>
          </p:cNvSpPr>
          <p:nvPr/>
        </p:nvSpPr>
        <p:spPr bwMode="auto">
          <a:xfrm>
            <a:off x="1720850" y="2660651"/>
            <a:ext cx="88900" cy="93664"/>
          </a:xfrm>
          <a:custGeom>
            <a:avLst/>
            <a:gdLst>
              <a:gd name="T0" fmla="*/ 2147483646 w 56"/>
              <a:gd name="T1" fmla="*/ 0 h 59"/>
              <a:gd name="T2" fmla="*/ 2147483646 w 56"/>
              <a:gd name="T3" fmla="*/ 2147483646 h 59"/>
              <a:gd name="T4" fmla="*/ 2147483646 w 56"/>
              <a:gd name="T5" fmla="*/ 2147483646 h 59"/>
              <a:gd name="T6" fmla="*/ 0 w 56"/>
              <a:gd name="T7" fmla="*/ 2147483646 h 59"/>
              <a:gd name="T8" fmla="*/ 2147483646 w 56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59"/>
              <a:gd name="T17" fmla="*/ 56 w 56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59">
                <a:moveTo>
                  <a:pt x="28" y="0"/>
                </a:moveTo>
                <a:lnTo>
                  <a:pt x="56" y="29"/>
                </a:lnTo>
                <a:lnTo>
                  <a:pt x="28" y="59"/>
                </a:lnTo>
                <a:lnTo>
                  <a:pt x="0" y="29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9324" name="Oval 188"/>
          <p:cNvSpPr>
            <a:spLocks noChangeArrowheads="1"/>
          </p:cNvSpPr>
          <p:nvPr/>
        </p:nvSpPr>
        <p:spPr bwMode="auto">
          <a:xfrm>
            <a:off x="577850" y="2954338"/>
            <a:ext cx="84138" cy="87312"/>
          </a:xfrm>
          <a:prstGeom prst="ellipse">
            <a:avLst/>
          </a:prstGeom>
          <a:solidFill>
            <a:srgbClr val="FF0000"/>
          </a:solidFill>
          <a:ln w="63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19325" name="Oval 189"/>
          <p:cNvSpPr>
            <a:spLocks noChangeArrowheads="1"/>
          </p:cNvSpPr>
          <p:nvPr/>
        </p:nvSpPr>
        <p:spPr bwMode="auto">
          <a:xfrm>
            <a:off x="2093915" y="2801938"/>
            <a:ext cx="84137" cy="87312"/>
          </a:xfrm>
          <a:prstGeom prst="ellipse">
            <a:avLst/>
          </a:prstGeom>
          <a:solidFill>
            <a:srgbClr val="FF0000"/>
          </a:solidFill>
          <a:ln w="63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  <p:sp>
        <p:nvSpPr>
          <p:cNvPr id="219326" name="Text Box 190"/>
          <p:cNvSpPr txBox="1">
            <a:spLocks noChangeArrowheads="1"/>
          </p:cNvSpPr>
          <p:nvPr/>
        </p:nvSpPr>
        <p:spPr bwMode="auto">
          <a:xfrm>
            <a:off x="5759450" y="4984373"/>
            <a:ext cx="838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更新簇心</a:t>
            </a:r>
            <a:endParaRPr lang="en-US" altLang="ko-KR" sz="1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9327" name="Text Box 191"/>
          <p:cNvSpPr txBox="1">
            <a:spLocks noChangeArrowheads="1"/>
          </p:cNvSpPr>
          <p:nvPr/>
        </p:nvSpPr>
        <p:spPr bwMode="auto">
          <a:xfrm>
            <a:off x="7740352" y="3861049"/>
            <a:ext cx="9906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重新分配</a:t>
            </a:r>
            <a:endParaRPr lang="en-US" altLang="ko-KR" sz="1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9341" name="Oval 205"/>
          <p:cNvSpPr>
            <a:spLocks noChangeArrowheads="1"/>
          </p:cNvSpPr>
          <p:nvPr/>
        </p:nvSpPr>
        <p:spPr bwMode="auto">
          <a:xfrm>
            <a:off x="7722270" y="5013326"/>
            <a:ext cx="215900" cy="863600"/>
          </a:xfrm>
          <a:prstGeom prst="ellipse">
            <a:avLst/>
          </a:prstGeom>
          <a:solidFill>
            <a:schemeClr val="bg1">
              <a:alpha val="6196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00" name="Freeform 7"/>
          <p:cNvSpPr>
            <a:spLocks/>
          </p:cNvSpPr>
          <p:nvPr/>
        </p:nvSpPr>
        <p:spPr bwMode="auto">
          <a:xfrm>
            <a:off x="4451243" y="2709264"/>
            <a:ext cx="184731" cy="369332"/>
          </a:xfrm>
          <a:custGeom>
            <a:avLst/>
            <a:gdLst>
              <a:gd name="T0" fmla="*/ 183 w 768"/>
              <a:gd name="T1" fmla="*/ 67 h 630"/>
              <a:gd name="T2" fmla="*/ 72 w 768"/>
              <a:gd name="T3" fmla="*/ 74 h 630"/>
              <a:gd name="T4" fmla="*/ 5 w 768"/>
              <a:gd name="T5" fmla="*/ 170 h 630"/>
              <a:gd name="T6" fmla="*/ 13 w 768"/>
              <a:gd name="T7" fmla="*/ 311 h 630"/>
              <a:gd name="T8" fmla="*/ 57 w 768"/>
              <a:gd name="T9" fmla="*/ 356 h 630"/>
              <a:gd name="T10" fmla="*/ 109 w 768"/>
              <a:gd name="T11" fmla="*/ 415 h 630"/>
              <a:gd name="T12" fmla="*/ 235 w 768"/>
              <a:gd name="T13" fmla="*/ 548 h 630"/>
              <a:gd name="T14" fmla="*/ 257 w 768"/>
              <a:gd name="T15" fmla="*/ 570 h 630"/>
              <a:gd name="T16" fmla="*/ 331 w 768"/>
              <a:gd name="T17" fmla="*/ 593 h 630"/>
              <a:gd name="T18" fmla="*/ 450 w 768"/>
              <a:gd name="T19" fmla="*/ 630 h 630"/>
              <a:gd name="T20" fmla="*/ 598 w 768"/>
              <a:gd name="T21" fmla="*/ 607 h 630"/>
              <a:gd name="T22" fmla="*/ 657 w 768"/>
              <a:gd name="T23" fmla="*/ 585 h 630"/>
              <a:gd name="T24" fmla="*/ 687 w 768"/>
              <a:gd name="T25" fmla="*/ 533 h 630"/>
              <a:gd name="T26" fmla="*/ 717 w 768"/>
              <a:gd name="T27" fmla="*/ 474 h 630"/>
              <a:gd name="T28" fmla="*/ 724 w 768"/>
              <a:gd name="T29" fmla="*/ 437 h 630"/>
              <a:gd name="T30" fmla="*/ 739 w 768"/>
              <a:gd name="T31" fmla="*/ 415 h 630"/>
              <a:gd name="T32" fmla="*/ 768 w 768"/>
              <a:gd name="T33" fmla="*/ 296 h 630"/>
              <a:gd name="T34" fmla="*/ 761 w 768"/>
              <a:gd name="T35" fmla="*/ 178 h 630"/>
              <a:gd name="T36" fmla="*/ 724 w 768"/>
              <a:gd name="T37" fmla="*/ 111 h 630"/>
              <a:gd name="T38" fmla="*/ 465 w 768"/>
              <a:gd name="T39" fmla="*/ 0 h 630"/>
              <a:gd name="T40" fmla="*/ 205 w 768"/>
              <a:gd name="T41" fmla="*/ 30 h 630"/>
              <a:gd name="T42" fmla="*/ 183 w 768"/>
              <a:gd name="T43" fmla="*/ 67 h 63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768"/>
              <a:gd name="T67" fmla="*/ 0 h 630"/>
              <a:gd name="T68" fmla="*/ 768 w 768"/>
              <a:gd name="T69" fmla="*/ 630 h 63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768" h="630">
                <a:moveTo>
                  <a:pt x="183" y="67"/>
                </a:moveTo>
                <a:cubicBezTo>
                  <a:pt x="146" y="41"/>
                  <a:pt x="112" y="61"/>
                  <a:pt x="72" y="74"/>
                </a:cubicBezTo>
                <a:cubicBezTo>
                  <a:pt x="13" y="114"/>
                  <a:pt x="28" y="107"/>
                  <a:pt x="5" y="170"/>
                </a:cubicBezTo>
                <a:cubicBezTo>
                  <a:pt x="8" y="217"/>
                  <a:pt x="0" y="266"/>
                  <a:pt x="13" y="311"/>
                </a:cubicBezTo>
                <a:cubicBezTo>
                  <a:pt x="19" y="331"/>
                  <a:pt x="45" y="339"/>
                  <a:pt x="57" y="356"/>
                </a:cubicBezTo>
                <a:cubicBezTo>
                  <a:pt x="92" y="407"/>
                  <a:pt x="72" y="390"/>
                  <a:pt x="109" y="415"/>
                </a:cubicBezTo>
                <a:cubicBezTo>
                  <a:pt x="145" y="467"/>
                  <a:pt x="187" y="508"/>
                  <a:pt x="235" y="548"/>
                </a:cubicBezTo>
                <a:cubicBezTo>
                  <a:pt x="243" y="555"/>
                  <a:pt x="248" y="565"/>
                  <a:pt x="257" y="570"/>
                </a:cubicBezTo>
                <a:cubicBezTo>
                  <a:pt x="283" y="584"/>
                  <a:pt x="305" y="583"/>
                  <a:pt x="331" y="593"/>
                </a:cubicBezTo>
                <a:cubicBezTo>
                  <a:pt x="371" y="608"/>
                  <a:pt x="408" y="621"/>
                  <a:pt x="450" y="630"/>
                </a:cubicBezTo>
                <a:cubicBezTo>
                  <a:pt x="498" y="625"/>
                  <a:pt x="551" y="623"/>
                  <a:pt x="598" y="607"/>
                </a:cubicBezTo>
                <a:cubicBezTo>
                  <a:pt x="618" y="600"/>
                  <a:pt x="657" y="585"/>
                  <a:pt x="657" y="585"/>
                </a:cubicBezTo>
                <a:cubicBezTo>
                  <a:pt x="675" y="536"/>
                  <a:pt x="651" y="594"/>
                  <a:pt x="687" y="533"/>
                </a:cubicBezTo>
                <a:cubicBezTo>
                  <a:pt x="698" y="514"/>
                  <a:pt x="717" y="474"/>
                  <a:pt x="717" y="474"/>
                </a:cubicBezTo>
                <a:cubicBezTo>
                  <a:pt x="719" y="462"/>
                  <a:pt x="720" y="449"/>
                  <a:pt x="724" y="437"/>
                </a:cubicBezTo>
                <a:cubicBezTo>
                  <a:pt x="727" y="429"/>
                  <a:pt x="736" y="423"/>
                  <a:pt x="739" y="415"/>
                </a:cubicBezTo>
                <a:cubicBezTo>
                  <a:pt x="750" y="382"/>
                  <a:pt x="760" y="332"/>
                  <a:pt x="768" y="296"/>
                </a:cubicBezTo>
                <a:cubicBezTo>
                  <a:pt x="766" y="257"/>
                  <a:pt x="766" y="217"/>
                  <a:pt x="761" y="178"/>
                </a:cubicBezTo>
                <a:cubicBezTo>
                  <a:pt x="754" y="127"/>
                  <a:pt x="750" y="142"/>
                  <a:pt x="724" y="111"/>
                </a:cubicBezTo>
                <a:cubicBezTo>
                  <a:pt x="653" y="27"/>
                  <a:pt x="566" y="24"/>
                  <a:pt x="465" y="0"/>
                </a:cubicBezTo>
                <a:cubicBezTo>
                  <a:pt x="370" y="4"/>
                  <a:pt x="294" y="6"/>
                  <a:pt x="205" y="30"/>
                </a:cubicBezTo>
                <a:cubicBezTo>
                  <a:pt x="154" y="63"/>
                  <a:pt x="144" y="53"/>
                  <a:pt x="183" y="67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1" name="Freeform 6"/>
          <p:cNvSpPr>
            <a:spLocks/>
          </p:cNvSpPr>
          <p:nvPr/>
        </p:nvSpPr>
        <p:spPr bwMode="auto">
          <a:xfrm>
            <a:off x="3883534" y="2617272"/>
            <a:ext cx="799082" cy="369332"/>
          </a:xfrm>
          <a:custGeom>
            <a:avLst/>
            <a:gdLst>
              <a:gd name="T0" fmla="*/ 518 w 852"/>
              <a:gd name="T1" fmla="*/ 280 h 1260"/>
              <a:gd name="T2" fmla="*/ 392 w 852"/>
              <a:gd name="T3" fmla="*/ 36 h 1260"/>
              <a:gd name="T4" fmla="*/ 237 w 852"/>
              <a:gd name="T5" fmla="*/ 21 h 1260"/>
              <a:gd name="T6" fmla="*/ 133 w 852"/>
              <a:gd name="T7" fmla="*/ 73 h 1260"/>
              <a:gd name="T8" fmla="*/ 0 w 852"/>
              <a:gd name="T9" fmla="*/ 369 h 1260"/>
              <a:gd name="T10" fmla="*/ 44 w 852"/>
              <a:gd name="T11" fmla="*/ 688 h 1260"/>
              <a:gd name="T12" fmla="*/ 362 w 852"/>
              <a:gd name="T13" fmla="*/ 1117 h 1260"/>
              <a:gd name="T14" fmla="*/ 429 w 852"/>
              <a:gd name="T15" fmla="*/ 1139 h 1260"/>
              <a:gd name="T16" fmla="*/ 451 w 852"/>
              <a:gd name="T17" fmla="*/ 1154 h 1260"/>
              <a:gd name="T18" fmla="*/ 525 w 852"/>
              <a:gd name="T19" fmla="*/ 1176 h 1260"/>
              <a:gd name="T20" fmla="*/ 622 w 852"/>
              <a:gd name="T21" fmla="*/ 1228 h 1260"/>
              <a:gd name="T22" fmla="*/ 792 w 852"/>
              <a:gd name="T23" fmla="*/ 1243 h 1260"/>
              <a:gd name="T24" fmla="*/ 785 w 852"/>
              <a:gd name="T25" fmla="*/ 1021 h 1260"/>
              <a:gd name="T26" fmla="*/ 748 w 852"/>
              <a:gd name="T27" fmla="*/ 954 h 1260"/>
              <a:gd name="T28" fmla="*/ 688 w 852"/>
              <a:gd name="T29" fmla="*/ 858 h 1260"/>
              <a:gd name="T30" fmla="*/ 622 w 852"/>
              <a:gd name="T31" fmla="*/ 762 h 1260"/>
              <a:gd name="T32" fmla="*/ 607 w 852"/>
              <a:gd name="T33" fmla="*/ 732 h 1260"/>
              <a:gd name="T34" fmla="*/ 592 w 852"/>
              <a:gd name="T35" fmla="*/ 710 h 1260"/>
              <a:gd name="T36" fmla="*/ 555 w 852"/>
              <a:gd name="T37" fmla="*/ 643 h 1260"/>
              <a:gd name="T38" fmla="*/ 540 w 852"/>
              <a:gd name="T39" fmla="*/ 621 h 1260"/>
              <a:gd name="T40" fmla="*/ 518 w 852"/>
              <a:gd name="T41" fmla="*/ 280 h 1260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852"/>
              <a:gd name="T64" fmla="*/ 0 h 1260"/>
              <a:gd name="T65" fmla="*/ 852 w 852"/>
              <a:gd name="T66" fmla="*/ 1260 h 1260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852" h="1260">
                <a:moveTo>
                  <a:pt x="518" y="280"/>
                </a:moveTo>
                <a:cubicBezTo>
                  <a:pt x="509" y="187"/>
                  <a:pt x="497" y="69"/>
                  <a:pt x="392" y="36"/>
                </a:cubicBezTo>
                <a:cubicBezTo>
                  <a:pt x="339" y="0"/>
                  <a:pt x="309" y="15"/>
                  <a:pt x="237" y="21"/>
                </a:cubicBezTo>
                <a:cubicBezTo>
                  <a:pt x="194" y="31"/>
                  <a:pt x="168" y="45"/>
                  <a:pt x="133" y="73"/>
                </a:cubicBezTo>
                <a:cubicBezTo>
                  <a:pt x="84" y="168"/>
                  <a:pt x="20" y="262"/>
                  <a:pt x="0" y="369"/>
                </a:cubicBezTo>
                <a:cubicBezTo>
                  <a:pt x="5" y="481"/>
                  <a:pt x="3" y="584"/>
                  <a:pt x="44" y="688"/>
                </a:cubicBezTo>
                <a:cubicBezTo>
                  <a:pt x="78" y="870"/>
                  <a:pt x="173" y="1057"/>
                  <a:pt x="362" y="1117"/>
                </a:cubicBezTo>
                <a:cubicBezTo>
                  <a:pt x="415" y="1152"/>
                  <a:pt x="347" y="1112"/>
                  <a:pt x="429" y="1139"/>
                </a:cubicBezTo>
                <a:cubicBezTo>
                  <a:pt x="437" y="1142"/>
                  <a:pt x="443" y="1150"/>
                  <a:pt x="451" y="1154"/>
                </a:cubicBezTo>
                <a:cubicBezTo>
                  <a:pt x="473" y="1165"/>
                  <a:pt x="501" y="1168"/>
                  <a:pt x="525" y="1176"/>
                </a:cubicBezTo>
                <a:cubicBezTo>
                  <a:pt x="562" y="1201"/>
                  <a:pt x="581" y="1218"/>
                  <a:pt x="622" y="1228"/>
                </a:cubicBezTo>
                <a:cubicBezTo>
                  <a:pt x="684" y="1260"/>
                  <a:pt x="714" y="1249"/>
                  <a:pt x="792" y="1243"/>
                </a:cubicBezTo>
                <a:cubicBezTo>
                  <a:pt x="852" y="1183"/>
                  <a:pt x="819" y="1088"/>
                  <a:pt x="785" y="1021"/>
                </a:cubicBezTo>
                <a:cubicBezTo>
                  <a:pt x="770" y="992"/>
                  <a:pt x="773" y="979"/>
                  <a:pt x="748" y="954"/>
                </a:cubicBezTo>
                <a:cubicBezTo>
                  <a:pt x="735" y="917"/>
                  <a:pt x="711" y="888"/>
                  <a:pt x="688" y="858"/>
                </a:cubicBezTo>
                <a:cubicBezTo>
                  <a:pt x="676" y="821"/>
                  <a:pt x="643" y="795"/>
                  <a:pt x="622" y="762"/>
                </a:cubicBezTo>
                <a:cubicBezTo>
                  <a:pt x="616" y="753"/>
                  <a:pt x="613" y="742"/>
                  <a:pt x="607" y="732"/>
                </a:cubicBezTo>
                <a:cubicBezTo>
                  <a:pt x="603" y="724"/>
                  <a:pt x="597" y="717"/>
                  <a:pt x="592" y="710"/>
                </a:cubicBezTo>
                <a:cubicBezTo>
                  <a:pt x="580" y="671"/>
                  <a:pt x="589" y="694"/>
                  <a:pt x="555" y="643"/>
                </a:cubicBezTo>
                <a:cubicBezTo>
                  <a:pt x="550" y="636"/>
                  <a:pt x="540" y="621"/>
                  <a:pt x="540" y="621"/>
                </a:cubicBezTo>
                <a:cubicBezTo>
                  <a:pt x="519" y="510"/>
                  <a:pt x="518" y="392"/>
                  <a:pt x="518" y="280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02" name="Freeform 7"/>
          <p:cNvSpPr>
            <a:spLocks/>
          </p:cNvSpPr>
          <p:nvPr/>
        </p:nvSpPr>
        <p:spPr bwMode="auto">
          <a:xfrm>
            <a:off x="7790401" y="2722676"/>
            <a:ext cx="184731" cy="369332"/>
          </a:xfrm>
          <a:custGeom>
            <a:avLst/>
            <a:gdLst>
              <a:gd name="T0" fmla="*/ 183 w 768"/>
              <a:gd name="T1" fmla="*/ 67 h 630"/>
              <a:gd name="T2" fmla="*/ 72 w 768"/>
              <a:gd name="T3" fmla="*/ 74 h 630"/>
              <a:gd name="T4" fmla="*/ 5 w 768"/>
              <a:gd name="T5" fmla="*/ 170 h 630"/>
              <a:gd name="T6" fmla="*/ 13 w 768"/>
              <a:gd name="T7" fmla="*/ 311 h 630"/>
              <a:gd name="T8" fmla="*/ 57 w 768"/>
              <a:gd name="T9" fmla="*/ 356 h 630"/>
              <a:gd name="T10" fmla="*/ 109 w 768"/>
              <a:gd name="T11" fmla="*/ 415 h 630"/>
              <a:gd name="T12" fmla="*/ 235 w 768"/>
              <a:gd name="T13" fmla="*/ 548 h 630"/>
              <a:gd name="T14" fmla="*/ 257 w 768"/>
              <a:gd name="T15" fmla="*/ 570 h 630"/>
              <a:gd name="T16" fmla="*/ 331 w 768"/>
              <a:gd name="T17" fmla="*/ 593 h 630"/>
              <a:gd name="T18" fmla="*/ 450 w 768"/>
              <a:gd name="T19" fmla="*/ 630 h 630"/>
              <a:gd name="T20" fmla="*/ 598 w 768"/>
              <a:gd name="T21" fmla="*/ 607 h 630"/>
              <a:gd name="T22" fmla="*/ 657 w 768"/>
              <a:gd name="T23" fmla="*/ 585 h 630"/>
              <a:gd name="T24" fmla="*/ 687 w 768"/>
              <a:gd name="T25" fmla="*/ 533 h 630"/>
              <a:gd name="T26" fmla="*/ 717 w 768"/>
              <a:gd name="T27" fmla="*/ 474 h 630"/>
              <a:gd name="T28" fmla="*/ 724 w 768"/>
              <a:gd name="T29" fmla="*/ 437 h 630"/>
              <a:gd name="T30" fmla="*/ 739 w 768"/>
              <a:gd name="T31" fmla="*/ 415 h 630"/>
              <a:gd name="T32" fmla="*/ 768 w 768"/>
              <a:gd name="T33" fmla="*/ 296 h 630"/>
              <a:gd name="T34" fmla="*/ 761 w 768"/>
              <a:gd name="T35" fmla="*/ 178 h 630"/>
              <a:gd name="T36" fmla="*/ 724 w 768"/>
              <a:gd name="T37" fmla="*/ 111 h 630"/>
              <a:gd name="T38" fmla="*/ 465 w 768"/>
              <a:gd name="T39" fmla="*/ 0 h 630"/>
              <a:gd name="T40" fmla="*/ 205 w 768"/>
              <a:gd name="T41" fmla="*/ 30 h 630"/>
              <a:gd name="T42" fmla="*/ 183 w 768"/>
              <a:gd name="T43" fmla="*/ 67 h 63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768"/>
              <a:gd name="T67" fmla="*/ 0 h 630"/>
              <a:gd name="T68" fmla="*/ 768 w 768"/>
              <a:gd name="T69" fmla="*/ 630 h 63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768" h="630">
                <a:moveTo>
                  <a:pt x="183" y="67"/>
                </a:moveTo>
                <a:cubicBezTo>
                  <a:pt x="146" y="41"/>
                  <a:pt x="112" y="61"/>
                  <a:pt x="72" y="74"/>
                </a:cubicBezTo>
                <a:cubicBezTo>
                  <a:pt x="13" y="114"/>
                  <a:pt x="28" y="107"/>
                  <a:pt x="5" y="170"/>
                </a:cubicBezTo>
                <a:cubicBezTo>
                  <a:pt x="8" y="217"/>
                  <a:pt x="0" y="266"/>
                  <a:pt x="13" y="311"/>
                </a:cubicBezTo>
                <a:cubicBezTo>
                  <a:pt x="19" y="331"/>
                  <a:pt x="45" y="339"/>
                  <a:pt x="57" y="356"/>
                </a:cubicBezTo>
                <a:cubicBezTo>
                  <a:pt x="92" y="407"/>
                  <a:pt x="72" y="390"/>
                  <a:pt x="109" y="415"/>
                </a:cubicBezTo>
                <a:cubicBezTo>
                  <a:pt x="145" y="467"/>
                  <a:pt x="187" y="508"/>
                  <a:pt x="235" y="548"/>
                </a:cubicBezTo>
                <a:cubicBezTo>
                  <a:pt x="243" y="555"/>
                  <a:pt x="248" y="565"/>
                  <a:pt x="257" y="570"/>
                </a:cubicBezTo>
                <a:cubicBezTo>
                  <a:pt x="283" y="584"/>
                  <a:pt x="305" y="583"/>
                  <a:pt x="331" y="593"/>
                </a:cubicBezTo>
                <a:cubicBezTo>
                  <a:pt x="371" y="608"/>
                  <a:pt x="408" y="621"/>
                  <a:pt x="450" y="630"/>
                </a:cubicBezTo>
                <a:cubicBezTo>
                  <a:pt x="498" y="625"/>
                  <a:pt x="551" y="623"/>
                  <a:pt x="598" y="607"/>
                </a:cubicBezTo>
                <a:cubicBezTo>
                  <a:pt x="618" y="600"/>
                  <a:pt x="657" y="585"/>
                  <a:pt x="657" y="585"/>
                </a:cubicBezTo>
                <a:cubicBezTo>
                  <a:pt x="675" y="536"/>
                  <a:pt x="651" y="594"/>
                  <a:pt x="687" y="533"/>
                </a:cubicBezTo>
                <a:cubicBezTo>
                  <a:pt x="698" y="514"/>
                  <a:pt x="717" y="474"/>
                  <a:pt x="717" y="474"/>
                </a:cubicBezTo>
                <a:cubicBezTo>
                  <a:pt x="719" y="462"/>
                  <a:pt x="720" y="449"/>
                  <a:pt x="724" y="437"/>
                </a:cubicBezTo>
                <a:cubicBezTo>
                  <a:pt x="727" y="429"/>
                  <a:pt x="736" y="423"/>
                  <a:pt x="739" y="415"/>
                </a:cubicBezTo>
                <a:cubicBezTo>
                  <a:pt x="750" y="382"/>
                  <a:pt x="760" y="332"/>
                  <a:pt x="768" y="296"/>
                </a:cubicBezTo>
                <a:cubicBezTo>
                  <a:pt x="766" y="257"/>
                  <a:pt x="766" y="217"/>
                  <a:pt x="761" y="178"/>
                </a:cubicBezTo>
                <a:cubicBezTo>
                  <a:pt x="754" y="127"/>
                  <a:pt x="750" y="142"/>
                  <a:pt x="724" y="111"/>
                </a:cubicBezTo>
                <a:cubicBezTo>
                  <a:pt x="653" y="27"/>
                  <a:pt x="566" y="24"/>
                  <a:pt x="465" y="0"/>
                </a:cubicBezTo>
                <a:cubicBezTo>
                  <a:pt x="370" y="4"/>
                  <a:pt x="294" y="6"/>
                  <a:pt x="205" y="30"/>
                </a:cubicBezTo>
                <a:cubicBezTo>
                  <a:pt x="154" y="63"/>
                  <a:pt x="144" y="53"/>
                  <a:pt x="183" y="67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3" name="Freeform 6"/>
          <p:cNvSpPr>
            <a:spLocks/>
          </p:cNvSpPr>
          <p:nvPr/>
        </p:nvSpPr>
        <p:spPr bwMode="auto">
          <a:xfrm>
            <a:off x="7222692" y="2630683"/>
            <a:ext cx="799082" cy="369332"/>
          </a:xfrm>
          <a:custGeom>
            <a:avLst/>
            <a:gdLst>
              <a:gd name="T0" fmla="*/ 518 w 852"/>
              <a:gd name="T1" fmla="*/ 280 h 1260"/>
              <a:gd name="T2" fmla="*/ 392 w 852"/>
              <a:gd name="T3" fmla="*/ 36 h 1260"/>
              <a:gd name="T4" fmla="*/ 237 w 852"/>
              <a:gd name="T5" fmla="*/ 21 h 1260"/>
              <a:gd name="T6" fmla="*/ 133 w 852"/>
              <a:gd name="T7" fmla="*/ 73 h 1260"/>
              <a:gd name="T8" fmla="*/ 0 w 852"/>
              <a:gd name="T9" fmla="*/ 369 h 1260"/>
              <a:gd name="T10" fmla="*/ 44 w 852"/>
              <a:gd name="T11" fmla="*/ 688 h 1260"/>
              <a:gd name="T12" fmla="*/ 362 w 852"/>
              <a:gd name="T13" fmla="*/ 1117 h 1260"/>
              <a:gd name="T14" fmla="*/ 429 w 852"/>
              <a:gd name="T15" fmla="*/ 1139 h 1260"/>
              <a:gd name="T16" fmla="*/ 451 w 852"/>
              <a:gd name="T17" fmla="*/ 1154 h 1260"/>
              <a:gd name="T18" fmla="*/ 525 w 852"/>
              <a:gd name="T19" fmla="*/ 1176 h 1260"/>
              <a:gd name="T20" fmla="*/ 622 w 852"/>
              <a:gd name="T21" fmla="*/ 1228 h 1260"/>
              <a:gd name="T22" fmla="*/ 792 w 852"/>
              <a:gd name="T23" fmla="*/ 1243 h 1260"/>
              <a:gd name="T24" fmla="*/ 785 w 852"/>
              <a:gd name="T25" fmla="*/ 1021 h 1260"/>
              <a:gd name="T26" fmla="*/ 748 w 852"/>
              <a:gd name="T27" fmla="*/ 954 h 1260"/>
              <a:gd name="T28" fmla="*/ 688 w 852"/>
              <a:gd name="T29" fmla="*/ 858 h 1260"/>
              <a:gd name="T30" fmla="*/ 622 w 852"/>
              <a:gd name="T31" fmla="*/ 762 h 1260"/>
              <a:gd name="T32" fmla="*/ 607 w 852"/>
              <a:gd name="T33" fmla="*/ 732 h 1260"/>
              <a:gd name="T34" fmla="*/ 592 w 852"/>
              <a:gd name="T35" fmla="*/ 710 h 1260"/>
              <a:gd name="T36" fmla="*/ 555 w 852"/>
              <a:gd name="T37" fmla="*/ 643 h 1260"/>
              <a:gd name="T38" fmla="*/ 540 w 852"/>
              <a:gd name="T39" fmla="*/ 621 h 1260"/>
              <a:gd name="T40" fmla="*/ 518 w 852"/>
              <a:gd name="T41" fmla="*/ 280 h 1260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852"/>
              <a:gd name="T64" fmla="*/ 0 h 1260"/>
              <a:gd name="T65" fmla="*/ 852 w 852"/>
              <a:gd name="T66" fmla="*/ 1260 h 1260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852" h="1260">
                <a:moveTo>
                  <a:pt x="518" y="280"/>
                </a:moveTo>
                <a:cubicBezTo>
                  <a:pt x="509" y="187"/>
                  <a:pt x="497" y="69"/>
                  <a:pt x="392" y="36"/>
                </a:cubicBezTo>
                <a:cubicBezTo>
                  <a:pt x="339" y="0"/>
                  <a:pt x="309" y="15"/>
                  <a:pt x="237" y="21"/>
                </a:cubicBezTo>
                <a:cubicBezTo>
                  <a:pt x="194" y="31"/>
                  <a:pt x="168" y="45"/>
                  <a:pt x="133" y="73"/>
                </a:cubicBezTo>
                <a:cubicBezTo>
                  <a:pt x="84" y="168"/>
                  <a:pt x="20" y="262"/>
                  <a:pt x="0" y="369"/>
                </a:cubicBezTo>
                <a:cubicBezTo>
                  <a:pt x="5" y="481"/>
                  <a:pt x="3" y="584"/>
                  <a:pt x="44" y="688"/>
                </a:cubicBezTo>
                <a:cubicBezTo>
                  <a:pt x="78" y="870"/>
                  <a:pt x="173" y="1057"/>
                  <a:pt x="362" y="1117"/>
                </a:cubicBezTo>
                <a:cubicBezTo>
                  <a:pt x="415" y="1152"/>
                  <a:pt x="347" y="1112"/>
                  <a:pt x="429" y="1139"/>
                </a:cubicBezTo>
                <a:cubicBezTo>
                  <a:pt x="437" y="1142"/>
                  <a:pt x="443" y="1150"/>
                  <a:pt x="451" y="1154"/>
                </a:cubicBezTo>
                <a:cubicBezTo>
                  <a:pt x="473" y="1165"/>
                  <a:pt x="501" y="1168"/>
                  <a:pt x="525" y="1176"/>
                </a:cubicBezTo>
                <a:cubicBezTo>
                  <a:pt x="562" y="1201"/>
                  <a:pt x="581" y="1218"/>
                  <a:pt x="622" y="1228"/>
                </a:cubicBezTo>
                <a:cubicBezTo>
                  <a:pt x="684" y="1260"/>
                  <a:pt x="714" y="1249"/>
                  <a:pt x="792" y="1243"/>
                </a:cubicBezTo>
                <a:cubicBezTo>
                  <a:pt x="852" y="1183"/>
                  <a:pt x="819" y="1088"/>
                  <a:pt x="785" y="1021"/>
                </a:cubicBezTo>
                <a:cubicBezTo>
                  <a:pt x="770" y="992"/>
                  <a:pt x="773" y="979"/>
                  <a:pt x="748" y="954"/>
                </a:cubicBezTo>
                <a:cubicBezTo>
                  <a:pt x="735" y="917"/>
                  <a:pt x="711" y="888"/>
                  <a:pt x="688" y="858"/>
                </a:cubicBezTo>
                <a:cubicBezTo>
                  <a:pt x="676" y="821"/>
                  <a:pt x="643" y="795"/>
                  <a:pt x="622" y="762"/>
                </a:cubicBezTo>
                <a:cubicBezTo>
                  <a:pt x="616" y="753"/>
                  <a:pt x="613" y="742"/>
                  <a:pt x="607" y="732"/>
                </a:cubicBezTo>
                <a:cubicBezTo>
                  <a:pt x="603" y="724"/>
                  <a:pt x="597" y="717"/>
                  <a:pt x="592" y="710"/>
                </a:cubicBezTo>
                <a:cubicBezTo>
                  <a:pt x="580" y="671"/>
                  <a:pt x="589" y="694"/>
                  <a:pt x="555" y="643"/>
                </a:cubicBezTo>
                <a:cubicBezTo>
                  <a:pt x="550" y="636"/>
                  <a:pt x="540" y="621"/>
                  <a:pt x="540" y="621"/>
                </a:cubicBezTo>
                <a:cubicBezTo>
                  <a:pt x="519" y="510"/>
                  <a:pt x="518" y="392"/>
                  <a:pt x="518" y="280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04" name="Freeform 100"/>
          <p:cNvSpPr>
            <a:spLocks/>
          </p:cNvSpPr>
          <p:nvPr/>
        </p:nvSpPr>
        <p:spPr bwMode="auto">
          <a:xfrm>
            <a:off x="3961301" y="4850210"/>
            <a:ext cx="721316" cy="369332"/>
          </a:xfrm>
          <a:custGeom>
            <a:avLst/>
            <a:gdLst>
              <a:gd name="T0" fmla="*/ 199 w 728"/>
              <a:gd name="T1" fmla="*/ 7 h 896"/>
              <a:gd name="T2" fmla="*/ 110 w 728"/>
              <a:gd name="T3" fmla="*/ 96 h 896"/>
              <a:gd name="T4" fmla="*/ 80 w 728"/>
              <a:gd name="T5" fmla="*/ 140 h 896"/>
              <a:gd name="T6" fmla="*/ 65 w 728"/>
              <a:gd name="T7" fmla="*/ 162 h 896"/>
              <a:gd name="T8" fmla="*/ 21 w 728"/>
              <a:gd name="T9" fmla="*/ 303 h 896"/>
              <a:gd name="T10" fmla="*/ 65 w 728"/>
              <a:gd name="T11" fmla="*/ 703 h 896"/>
              <a:gd name="T12" fmla="*/ 110 w 728"/>
              <a:gd name="T13" fmla="*/ 763 h 896"/>
              <a:gd name="T14" fmla="*/ 332 w 728"/>
              <a:gd name="T15" fmla="*/ 896 h 896"/>
              <a:gd name="T16" fmla="*/ 495 w 728"/>
              <a:gd name="T17" fmla="*/ 851 h 896"/>
              <a:gd name="T18" fmla="*/ 636 w 728"/>
              <a:gd name="T19" fmla="*/ 711 h 896"/>
              <a:gd name="T20" fmla="*/ 688 w 728"/>
              <a:gd name="T21" fmla="*/ 607 h 896"/>
              <a:gd name="T22" fmla="*/ 702 w 728"/>
              <a:gd name="T23" fmla="*/ 563 h 896"/>
              <a:gd name="T24" fmla="*/ 710 w 728"/>
              <a:gd name="T25" fmla="*/ 540 h 896"/>
              <a:gd name="T26" fmla="*/ 680 w 728"/>
              <a:gd name="T27" fmla="*/ 296 h 896"/>
              <a:gd name="T28" fmla="*/ 569 w 728"/>
              <a:gd name="T29" fmla="*/ 133 h 896"/>
              <a:gd name="T30" fmla="*/ 510 w 728"/>
              <a:gd name="T31" fmla="*/ 88 h 896"/>
              <a:gd name="T32" fmla="*/ 465 w 728"/>
              <a:gd name="T33" fmla="*/ 59 h 896"/>
              <a:gd name="T34" fmla="*/ 295 w 728"/>
              <a:gd name="T35" fmla="*/ 0 h 896"/>
              <a:gd name="T36" fmla="*/ 206 w 728"/>
              <a:gd name="T37" fmla="*/ 7 h 896"/>
              <a:gd name="T38" fmla="*/ 184 w 728"/>
              <a:gd name="T39" fmla="*/ 14 h 896"/>
              <a:gd name="T40" fmla="*/ 199 w 728"/>
              <a:gd name="T41" fmla="*/ 7 h 89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28"/>
              <a:gd name="T64" fmla="*/ 0 h 896"/>
              <a:gd name="T65" fmla="*/ 728 w 728"/>
              <a:gd name="T66" fmla="*/ 896 h 89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28" h="896">
                <a:moveTo>
                  <a:pt x="199" y="7"/>
                </a:moveTo>
                <a:cubicBezTo>
                  <a:pt x="148" y="19"/>
                  <a:pt x="135" y="54"/>
                  <a:pt x="110" y="96"/>
                </a:cubicBezTo>
                <a:cubicBezTo>
                  <a:pt x="101" y="111"/>
                  <a:pt x="90" y="125"/>
                  <a:pt x="80" y="140"/>
                </a:cubicBezTo>
                <a:cubicBezTo>
                  <a:pt x="75" y="147"/>
                  <a:pt x="65" y="162"/>
                  <a:pt x="65" y="162"/>
                </a:cubicBezTo>
                <a:cubicBezTo>
                  <a:pt x="50" y="210"/>
                  <a:pt x="33" y="254"/>
                  <a:pt x="21" y="303"/>
                </a:cubicBezTo>
                <a:cubicBezTo>
                  <a:pt x="4" y="446"/>
                  <a:pt x="0" y="574"/>
                  <a:pt x="65" y="703"/>
                </a:cubicBezTo>
                <a:cubicBezTo>
                  <a:pt x="79" y="731"/>
                  <a:pt x="83" y="744"/>
                  <a:pt x="110" y="763"/>
                </a:cubicBezTo>
                <a:cubicBezTo>
                  <a:pt x="159" y="835"/>
                  <a:pt x="250" y="874"/>
                  <a:pt x="332" y="896"/>
                </a:cubicBezTo>
                <a:cubicBezTo>
                  <a:pt x="394" y="889"/>
                  <a:pt x="441" y="878"/>
                  <a:pt x="495" y="851"/>
                </a:cubicBezTo>
                <a:cubicBezTo>
                  <a:pt x="537" y="789"/>
                  <a:pt x="571" y="751"/>
                  <a:pt x="636" y="711"/>
                </a:cubicBezTo>
                <a:cubicBezTo>
                  <a:pt x="660" y="674"/>
                  <a:pt x="672" y="647"/>
                  <a:pt x="688" y="607"/>
                </a:cubicBezTo>
                <a:cubicBezTo>
                  <a:pt x="694" y="593"/>
                  <a:pt x="697" y="578"/>
                  <a:pt x="702" y="563"/>
                </a:cubicBezTo>
                <a:cubicBezTo>
                  <a:pt x="705" y="555"/>
                  <a:pt x="710" y="540"/>
                  <a:pt x="710" y="540"/>
                </a:cubicBezTo>
                <a:cubicBezTo>
                  <a:pt x="720" y="459"/>
                  <a:pt x="728" y="366"/>
                  <a:pt x="680" y="296"/>
                </a:cubicBezTo>
                <a:cubicBezTo>
                  <a:pt x="659" y="231"/>
                  <a:pt x="621" y="176"/>
                  <a:pt x="569" y="133"/>
                </a:cubicBezTo>
                <a:cubicBezTo>
                  <a:pt x="550" y="117"/>
                  <a:pt x="530" y="103"/>
                  <a:pt x="510" y="88"/>
                </a:cubicBezTo>
                <a:cubicBezTo>
                  <a:pt x="496" y="77"/>
                  <a:pt x="465" y="59"/>
                  <a:pt x="465" y="59"/>
                </a:cubicBezTo>
                <a:cubicBezTo>
                  <a:pt x="428" y="0"/>
                  <a:pt x="358" y="5"/>
                  <a:pt x="295" y="0"/>
                </a:cubicBezTo>
                <a:cubicBezTo>
                  <a:pt x="265" y="2"/>
                  <a:pt x="236" y="3"/>
                  <a:pt x="206" y="7"/>
                </a:cubicBezTo>
                <a:cubicBezTo>
                  <a:pt x="198" y="8"/>
                  <a:pt x="192" y="14"/>
                  <a:pt x="184" y="14"/>
                </a:cubicBezTo>
                <a:cubicBezTo>
                  <a:pt x="178" y="14"/>
                  <a:pt x="194" y="9"/>
                  <a:pt x="199" y="7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05" name="Freeform 101"/>
          <p:cNvSpPr>
            <a:spLocks/>
          </p:cNvSpPr>
          <p:nvPr/>
        </p:nvSpPr>
        <p:spPr bwMode="auto">
          <a:xfrm>
            <a:off x="4442340" y="5202778"/>
            <a:ext cx="828534" cy="369332"/>
          </a:xfrm>
          <a:custGeom>
            <a:avLst/>
            <a:gdLst>
              <a:gd name="T0" fmla="*/ 510 w 802"/>
              <a:gd name="T1" fmla="*/ 44 h 889"/>
              <a:gd name="T2" fmla="*/ 376 w 802"/>
              <a:gd name="T3" fmla="*/ 177 h 889"/>
              <a:gd name="T4" fmla="*/ 236 w 802"/>
              <a:gd name="T5" fmla="*/ 296 h 889"/>
              <a:gd name="T6" fmla="*/ 221 w 802"/>
              <a:gd name="T7" fmla="*/ 318 h 889"/>
              <a:gd name="T8" fmla="*/ 199 w 802"/>
              <a:gd name="T9" fmla="*/ 333 h 889"/>
              <a:gd name="T10" fmla="*/ 191 w 802"/>
              <a:gd name="T11" fmla="*/ 355 h 889"/>
              <a:gd name="T12" fmla="*/ 169 w 802"/>
              <a:gd name="T13" fmla="*/ 385 h 889"/>
              <a:gd name="T14" fmla="*/ 132 w 802"/>
              <a:gd name="T15" fmla="*/ 496 h 889"/>
              <a:gd name="T16" fmla="*/ 110 w 802"/>
              <a:gd name="T17" fmla="*/ 518 h 889"/>
              <a:gd name="T18" fmla="*/ 80 w 802"/>
              <a:gd name="T19" fmla="*/ 562 h 889"/>
              <a:gd name="T20" fmla="*/ 43 w 802"/>
              <a:gd name="T21" fmla="*/ 629 h 889"/>
              <a:gd name="T22" fmla="*/ 13 w 802"/>
              <a:gd name="T23" fmla="*/ 703 h 889"/>
              <a:gd name="T24" fmla="*/ 36 w 802"/>
              <a:gd name="T25" fmla="*/ 844 h 889"/>
              <a:gd name="T26" fmla="*/ 80 w 802"/>
              <a:gd name="T27" fmla="*/ 874 h 889"/>
              <a:gd name="T28" fmla="*/ 124 w 802"/>
              <a:gd name="T29" fmla="*/ 888 h 889"/>
              <a:gd name="T30" fmla="*/ 354 w 802"/>
              <a:gd name="T31" fmla="*/ 874 h 889"/>
              <a:gd name="T32" fmla="*/ 517 w 802"/>
              <a:gd name="T33" fmla="*/ 822 h 889"/>
              <a:gd name="T34" fmla="*/ 569 w 802"/>
              <a:gd name="T35" fmla="*/ 792 h 889"/>
              <a:gd name="T36" fmla="*/ 673 w 802"/>
              <a:gd name="T37" fmla="*/ 651 h 889"/>
              <a:gd name="T38" fmla="*/ 695 w 802"/>
              <a:gd name="T39" fmla="*/ 600 h 889"/>
              <a:gd name="T40" fmla="*/ 747 w 802"/>
              <a:gd name="T41" fmla="*/ 533 h 889"/>
              <a:gd name="T42" fmla="*/ 784 w 802"/>
              <a:gd name="T43" fmla="*/ 451 h 889"/>
              <a:gd name="T44" fmla="*/ 798 w 802"/>
              <a:gd name="T45" fmla="*/ 385 h 889"/>
              <a:gd name="T46" fmla="*/ 650 w 802"/>
              <a:gd name="T47" fmla="*/ 0 h 889"/>
              <a:gd name="T48" fmla="*/ 532 w 802"/>
              <a:gd name="T49" fmla="*/ 22 h 889"/>
              <a:gd name="T50" fmla="*/ 510 w 802"/>
              <a:gd name="T51" fmla="*/ 44 h 889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w 802"/>
              <a:gd name="T79" fmla="*/ 0 h 889"/>
              <a:gd name="T80" fmla="*/ 802 w 802"/>
              <a:gd name="T81" fmla="*/ 889 h 889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T78" t="T79" r="T80" b="T81"/>
            <a:pathLst>
              <a:path w="802" h="889">
                <a:moveTo>
                  <a:pt x="510" y="44"/>
                </a:moveTo>
                <a:cubicBezTo>
                  <a:pt x="455" y="80"/>
                  <a:pt x="422" y="133"/>
                  <a:pt x="376" y="177"/>
                </a:cubicBezTo>
                <a:cubicBezTo>
                  <a:pt x="346" y="236"/>
                  <a:pt x="298" y="273"/>
                  <a:pt x="236" y="296"/>
                </a:cubicBezTo>
                <a:cubicBezTo>
                  <a:pt x="231" y="303"/>
                  <a:pt x="227" y="312"/>
                  <a:pt x="221" y="318"/>
                </a:cubicBezTo>
                <a:cubicBezTo>
                  <a:pt x="215" y="324"/>
                  <a:pt x="205" y="326"/>
                  <a:pt x="199" y="333"/>
                </a:cubicBezTo>
                <a:cubicBezTo>
                  <a:pt x="194" y="339"/>
                  <a:pt x="195" y="348"/>
                  <a:pt x="191" y="355"/>
                </a:cubicBezTo>
                <a:cubicBezTo>
                  <a:pt x="185" y="366"/>
                  <a:pt x="176" y="375"/>
                  <a:pt x="169" y="385"/>
                </a:cubicBezTo>
                <a:cubicBezTo>
                  <a:pt x="156" y="422"/>
                  <a:pt x="155" y="463"/>
                  <a:pt x="132" y="496"/>
                </a:cubicBezTo>
                <a:cubicBezTo>
                  <a:pt x="126" y="504"/>
                  <a:pt x="116" y="510"/>
                  <a:pt x="110" y="518"/>
                </a:cubicBezTo>
                <a:cubicBezTo>
                  <a:pt x="99" y="532"/>
                  <a:pt x="80" y="562"/>
                  <a:pt x="80" y="562"/>
                </a:cubicBezTo>
                <a:cubicBezTo>
                  <a:pt x="68" y="602"/>
                  <a:pt x="78" y="578"/>
                  <a:pt x="43" y="629"/>
                </a:cubicBezTo>
                <a:cubicBezTo>
                  <a:pt x="28" y="651"/>
                  <a:pt x="22" y="678"/>
                  <a:pt x="13" y="703"/>
                </a:cubicBezTo>
                <a:cubicBezTo>
                  <a:pt x="15" y="727"/>
                  <a:pt x="0" y="812"/>
                  <a:pt x="36" y="844"/>
                </a:cubicBezTo>
                <a:cubicBezTo>
                  <a:pt x="49" y="856"/>
                  <a:pt x="65" y="864"/>
                  <a:pt x="80" y="874"/>
                </a:cubicBezTo>
                <a:cubicBezTo>
                  <a:pt x="93" y="883"/>
                  <a:pt x="124" y="888"/>
                  <a:pt x="124" y="888"/>
                </a:cubicBezTo>
                <a:cubicBezTo>
                  <a:pt x="167" y="886"/>
                  <a:pt x="287" y="889"/>
                  <a:pt x="354" y="874"/>
                </a:cubicBezTo>
                <a:cubicBezTo>
                  <a:pt x="410" y="861"/>
                  <a:pt x="461" y="835"/>
                  <a:pt x="517" y="822"/>
                </a:cubicBezTo>
                <a:cubicBezTo>
                  <a:pt x="534" y="811"/>
                  <a:pt x="553" y="804"/>
                  <a:pt x="569" y="792"/>
                </a:cubicBezTo>
                <a:cubicBezTo>
                  <a:pt x="613" y="757"/>
                  <a:pt x="651" y="702"/>
                  <a:pt x="673" y="651"/>
                </a:cubicBezTo>
                <a:cubicBezTo>
                  <a:pt x="680" y="634"/>
                  <a:pt x="685" y="615"/>
                  <a:pt x="695" y="600"/>
                </a:cubicBezTo>
                <a:cubicBezTo>
                  <a:pt x="711" y="577"/>
                  <a:pt x="747" y="533"/>
                  <a:pt x="747" y="533"/>
                </a:cubicBezTo>
                <a:cubicBezTo>
                  <a:pt x="756" y="504"/>
                  <a:pt x="784" y="451"/>
                  <a:pt x="784" y="451"/>
                </a:cubicBezTo>
                <a:cubicBezTo>
                  <a:pt x="787" y="439"/>
                  <a:pt x="798" y="395"/>
                  <a:pt x="798" y="385"/>
                </a:cubicBezTo>
                <a:cubicBezTo>
                  <a:pt x="798" y="264"/>
                  <a:pt x="802" y="46"/>
                  <a:pt x="650" y="0"/>
                </a:cubicBezTo>
                <a:cubicBezTo>
                  <a:pt x="598" y="5"/>
                  <a:pt x="575" y="6"/>
                  <a:pt x="532" y="22"/>
                </a:cubicBezTo>
                <a:cubicBezTo>
                  <a:pt x="516" y="46"/>
                  <a:pt x="526" y="44"/>
                  <a:pt x="510" y="44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06" name="Text Box 184"/>
          <p:cNvSpPr txBox="1">
            <a:spLocks noChangeArrowheads="1"/>
          </p:cNvSpPr>
          <p:nvPr/>
        </p:nvSpPr>
        <p:spPr bwMode="auto">
          <a:xfrm>
            <a:off x="2662238" y="4984373"/>
            <a:ext cx="838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簇心不再变化</a:t>
            </a:r>
            <a:endParaRPr lang="en-US" altLang="ko-KR" sz="1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387277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9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9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19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19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9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9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193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93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9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19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9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9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9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9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19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19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19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19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19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9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02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19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19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19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19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19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19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193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193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6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0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19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19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19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19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19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19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193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219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19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19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219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219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0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4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229" grpId="0" animBg="1"/>
      <p:bldP spid="219317" grpId="0"/>
      <p:bldP spid="219318" grpId="0" animBg="1"/>
      <p:bldP spid="219319" grpId="0" animBg="1"/>
      <p:bldP spid="219320" grpId="0"/>
      <p:bldP spid="219321" grpId="0"/>
      <p:bldP spid="219324" grpId="0" animBg="1"/>
      <p:bldP spid="219325" grpId="0" animBg="1"/>
      <p:bldP spid="219326" grpId="0"/>
      <p:bldP spid="219327" grpId="0"/>
      <p:bldP spid="219341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457200" y="861646"/>
            <a:ext cx="8229600" cy="5264517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/>
              <a:t>确定初始点</a:t>
            </a:r>
            <a:endParaRPr lang="en-US" altLang="zh-CN" sz="2400" dirty="0"/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往往采用随机选择方法。但是随机初始点不能很好地反映簇分布，所以聚类结果往往不佳。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其它手段。例如根据密度划分区域并选取初始点。</a:t>
            </a:r>
            <a:endParaRPr lang="en-US" altLang="zh-CN" sz="20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簇中心</a:t>
            </a:r>
            <a:endParaRPr lang="en-US" altLang="zh-CN" sz="2400" dirty="0"/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不再变化，就是采用欧几里德距离定义的误差收敛到了一个极小点。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基本的</a:t>
            </a:r>
            <a:r>
              <a:rPr lang="en-US" altLang="zh-CN" sz="2000" dirty="0"/>
              <a:t>K</a:t>
            </a:r>
            <a:r>
              <a:rPr lang="zh-CN" altLang="en-US" sz="2000" dirty="0"/>
              <a:t>平均方法不能保证聚类结果一定收敛到误差全局最小点。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基本的</a:t>
            </a:r>
            <a:r>
              <a:rPr lang="en-US" altLang="zh-CN" sz="2000" dirty="0"/>
              <a:t>K</a:t>
            </a:r>
            <a:r>
              <a:rPr lang="zh-CN" altLang="en-US" sz="2000" dirty="0"/>
              <a:t>平均方法是把所有点都分配给簇以后，才重新调整簇中心。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另一种方法是渐进更新簇中心，即每当簇得到一个新数据点则立刻更新簇中心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模糊</a:t>
            </a:r>
            <a:r>
              <a:rPr lang="en-US" altLang="zh-CN" sz="2400" dirty="0"/>
              <a:t>C</a:t>
            </a:r>
            <a:r>
              <a:rPr lang="zh-CN" altLang="en-US" sz="2400" dirty="0"/>
              <a:t>平均聚类</a:t>
            </a:r>
            <a:endParaRPr lang="en-US" altLang="zh-CN" sz="2400" dirty="0"/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一个数据点不是明确地属于或者不属于一个簇，而是部分地属于一个簇。每个点对簇有个隶属度，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簇中心采用重心计算公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444B33-64F4-459F-A3EA-F6C09C4658FD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403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b="1" dirty="0"/>
              <a:t>K</a:t>
            </a:r>
            <a:r>
              <a:rPr lang="zh-CN" altLang="en-US" b="1" dirty="0"/>
              <a:t>代表点（</a:t>
            </a:r>
            <a:r>
              <a:rPr lang="en-US" b="1" dirty="0"/>
              <a:t>K-</a:t>
            </a:r>
            <a:r>
              <a:rPr lang="en-US" b="1" dirty="0" err="1"/>
              <a:t>medoids</a:t>
            </a:r>
            <a:r>
              <a:rPr lang="zh-CN" altLang="en-US" b="1" dirty="0"/>
              <a:t>）聚类方法</a:t>
            </a:r>
            <a:endParaRPr lang="zh-CN" altLang="en-US" dirty="0"/>
          </a:p>
        </p:txBody>
      </p:sp>
      <p:sp>
        <p:nvSpPr>
          <p:cNvPr id="8196" name="内容占位符 2"/>
          <p:cNvSpPr>
            <a:spLocks noGrp="1"/>
          </p:cNvSpPr>
          <p:nvPr>
            <p:ph idx="1"/>
          </p:nvPr>
        </p:nvSpPr>
        <p:spPr>
          <a:xfrm>
            <a:off x="304800" y="1554163"/>
            <a:ext cx="8686800" cy="5018087"/>
          </a:xfrm>
        </p:spPr>
        <p:txBody>
          <a:bodyPr/>
          <a:lstStyle/>
          <a:p>
            <a:r>
              <a:rPr lang="zh-CN" altLang="en-US" sz="2800"/>
              <a:t>与</a:t>
            </a:r>
            <a:r>
              <a:rPr lang="en-US" altLang="zh-CN" sz="2800"/>
              <a:t>K</a:t>
            </a:r>
            <a:r>
              <a:rPr lang="zh-CN" altLang="en-US" sz="2800"/>
              <a:t>平均聚类方法的过程基本相同。</a:t>
            </a:r>
            <a:endParaRPr lang="en-US" altLang="zh-CN" sz="2800"/>
          </a:p>
          <a:p>
            <a:r>
              <a:rPr lang="zh-CN" altLang="en-US" sz="2800"/>
              <a:t>在选择簇代表点时，</a:t>
            </a:r>
            <a:endParaRPr lang="en-US" altLang="zh-CN" sz="2800"/>
          </a:p>
          <a:p>
            <a:pPr lvl="1"/>
            <a:r>
              <a:rPr lang="zh-CN" altLang="en-US" sz="2400"/>
              <a:t>计算候选代表点与簇内其它所有点间相似度之和。</a:t>
            </a:r>
            <a:endParaRPr lang="en-US" altLang="zh-CN" sz="2400"/>
          </a:p>
          <a:p>
            <a:pPr lvl="1"/>
            <a:r>
              <a:rPr lang="zh-CN" altLang="en-US" sz="2400"/>
              <a:t>然后取相似度和最大的点作为簇代表点。</a:t>
            </a:r>
            <a:endParaRPr lang="en-US" altLang="zh-CN" sz="2400"/>
          </a:p>
          <a:p>
            <a:pPr lvl="1"/>
            <a:endParaRPr lang="en-US" altLang="zh-CN" sz="2400"/>
          </a:p>
          <a:p>
            <a:pPr lvl="1"/>
            <a:endParaRPr lang="en-US" altLang="zh-CN" sz="2400"/>
          </a:p>
          <a:p>
            <a:pPr lvl="1"/>
            <a:r>
              <a:rPr lang="zh-CN" altLang="en-US" sz="2400"/>
              <a:t>如果采用距离定义相似度，则上式就变为使其它点到代表点的距离之和最小。</a:t>
            </a:r>
            <a:endParaRPr lang="en-US" altLang="zh-CN" sz="2400"/>
          </a:p>
          <a:p>
            <a:r>
              <a:rPr lang="zh-CN" altLang="en-US" sz="2800"/>
              <a:t>相似度可以有各种不同定义，</a:t>
            </a:r>
            <a:endParaRPr lang="en-US" altLang="zh-CN" sz="2800"/>
          </a:p>
          <a:p>
            <a:pPr lvl="1"/>
            <a:r>
              <a:rPr lang="zh-CN" altLang="en-US" sz="2400"/>
              <a:t>所以</a:t>
            </a:r>
            <a:r>
              <a:rPr lang="en-US" altLang="zh-CN" sz="2400"/>
              <a:t>K</a:t>
            </a:r>
            <a:r>
              <a:rPr lang="zh-CN" altLang="en-US" sz="2400"/>
              <a:t>代表点方法不局限于可度量数据，还可以处理具有分类属性的数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130942-65EF-4968-BB0D-1573EA85B5F7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81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2714625" y="3557588"/>
          <a:ext cx="3214688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38300" imgH="368300" progId="Equation.3">
                  <p:embed/>
                </p:oleObj>
              </mc:Choice>
              <mc:Fallback>
                <p:oleObj name="Equation" r:id="rId2" imgW="16383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3557588"/>
                        <a:ext cx="3214688" cy="72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0645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1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1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2"/>
          <p:cNvSpPr>
            <a:spLocks noGrp="1" noChangeArrowheads="1"/>
          </p:cNvSpPr>
          <p:nvPr>
            <p:ph type="title"/>
          </p:nvPr>
        </p:nvSpPr>
        <p:spPr>
          <a:xfrm>
            <a:off x="446491" y="386128"/>
            <a:ext cx="8275485" cy="552450"/>
          </a:xfrm>
        </p:spPr>
        <p:txBody>
          <a:bodyPr>
            <a:noAutofit/>
          </a:bodyPr>
          <a:lstStyle/>
          <a:p>
            <a:pPr eaLnBrk="1" hangingPunct="1">
              <a:lnSpc>
                <a:spcPct val="75000"/>
              </a:lnSpc>
            </a:pPr>
            <a:r>
              <a:rPr lang="en-US" altLang="zh-CN" sz="4000" b="1" dirty="0"/>
              <a:t>K-means</a:t>
            </a:r>
            <a:r>
              <a:rPr lang="zh-CN" altLang="en-US" sz="4000" b="1" dirty="0"/>
              <a:t>的局限性</a:t>
            </a:r>
            <a:r>
              <a:rPr lang="en-US" altLang="zh-CN" sz="4000" b="1" dirty="0"/>
              <a:t>: </a:t>
            </a:r>
            <a:r>
              <a:rPr lang="zh-CN" altLang="en-US" sz="4000" b="1" dirty="0"/>
              <a:t>簇大小悬殊时</a:t>
            </a:r>
            <a:endParaRPr lang="en-US" altLang="zh-CN" sz="4000" b="1" dirty="0"/>
          </a:p>
        </p:txBody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1265" y="1412876"/>
            <a:ext cx="7824787" cy="963613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dirty="0"/>
          </a:p>
          <a:p>
            <a:pPr marL="990600" lvl="1" indent="-533400" eaLnBrk="1" hangingPunct="1">
              <a:lnSpc>
                <a:spcPct val="90000"/>
              </a:lnSpc>
            </a:pPr>
            <a:endParaRPr lang="en-US" altLang="zh-CN" dirty="0"/>
          </a:p>
          <a:p>
            <a:pPr marL="990600" lvl="1" indent="-533400" eaLnBrk="1" hangingPunct="1">
              <a:lnSpc>
                <a:spcPct val="90000"/>
              </a:lnSpc>
            </a:pPr>
            <a:endParaRPr lang="en-US" altLang="zh-CN" sz="2400" dirty="0"/>
          </a:p>
          <a:p>
            <a:pPr marL="990600" lvl="1" indent="-5334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dirty="0"/>
          </a:p>
        </p:txBody>
      </p:sp>
      <p:pic>
        <p:nvPicPr>
          <p:cNvPr id="12493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243" y="1916113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93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7668" y="1916113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5" name="Text Box 6"/>
          <p:cNvSpPr txBox="1">
            <a:spLocks noChangeArrowheads="1"/>
          </p:cNvSpPr>
          <p:nvPr/>
        </p:nvSpPr>
        <p:spPr bwMode="auto">
          <a:xfrm>
            <a:off x="1650504" y="5294401"/>
            <a:ext cx="2057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原始数据点</a:t>
            </a:r>
            <a:endParaRPr lang="en-US" altLang="zh-CN" sz="1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4936" name="Rectangle 7"/>
          <p:cNvSpPr>
            <a:spLocks noChangeArrowheads="1"/>
          </p:cNvSpPr>
          <p:nvPr/>
        </p:nvSpPr>
        <p:spPr bwMode="auto">
          <a:xfrm>
            <a:off x="5652121" y="5243602"/>
            <a:ext cx="18069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K-means3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簇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36382095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3589" y="1196977"/>
            <a:ext cx="7824787" cy="963613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/>
          </a:p>
          <a:p>
            <a:pPr marL="990600" lvl="1" indent="-533400" eaLnBrk="1" hangingPunct="1">
              <a:lnSpc>
                <a:spcPct val="90000"/>
              </a:lnSpc>
            </a:pPr>
            <a:endParaRPr lang="en-US" altLang="zh-CN"/>
          </a:p>
          <a:p>
            <a:pPr marL="990600" lvl="1" indent="-533400" eaLnBrk="1" hangingPunct="1">
              <a:lnSpc>
                <a:spcPct val="90000"/>
              </a:lnSpc>
            </a:pPr>
            <a:endParaRPr lang="en-US" altLang="zh-CN" sz="2400"/>
          </a:p>
          <a:p>
            <a:pPr marL="990600" lvl="1" indent="-5334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/>
          </a:p>
        </p:txBody>
      </p:sp>
      <p:pic>
        <p:nvPicPr>
          <p:cNvPr id="12595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193" y="1873627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95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7668" y="1873627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6" y="388256"/>
            <a:ext cx="8176846" cy="552450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ct val="75000"/>
              </a:lnSpc>
            </a:pPr>
            <a:r>
              <a:rPr lang="en-US" altLang="zh-CN" b="1" dirty="0"/>
              <a:t>K-means</a:t>
            </a:r>
            <a:r>
              <a:rPr lang="zh-CN" altLang="en-US" b="1" dirty="0"/>
              <a:t>的局限性</a:t>
            </a:r>
            <a:r>
              <a:rPr lang="en-US" altLang="zh-CN" b="1" dirty="0"/>
              <a:t>: </a:t>
            </a:r>
            <a:r>
              <a:rPr lang="zh-CN" altLang="en-US" b="1" dirty="0"/>
              <a:t>簇密度悬殊时</a:t>
            </a:r>
            <a:endParaRPr lang="en-US" altLang="zh-CN" b="1" dirty="0"/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1650504" y="5264149"/>
            <a:ext cx="2057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原始数据点</a:t>
            </a:r>
            <a:endParaRPr lang="en-US" altLang="zh-CN" sz="1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5652121" y="5213350"/>
            <a:ext cx="18069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K-means3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簇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8943539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04800" y="1345223"/>
            <a:ext cx="8553450" cy="4941277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dirty="0"/>
              <a:t>聚类就是对一堆观测数据（对象）进行划分，使得同簇（</a:t>
            </a:r>
            <a:r>
              <a:rPr lang="en-US" altLang="zh-CN" sz="2400" dirty="0"/>
              <a:t>Cluster</a:t>
            </a:r>
            <a:r>
              <a:rPr lang="zh-CN" altLang="en-US" sz="2400" dirty="0"/>
              <a:t>）内的数据彼此相似，而不同簇之间不相似。</a:t>
            </a:r>
            <a:endParaRPr lang="en-US" altLang="zh-CN" sz="2400" dirty="0"/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/>
              <a:t>定义</a:t>
            </a:r>
            <a:endParaRPr lang="en-US" altLang="zh-CN" sz="2400" dirty="0"/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2400" dirty="0"/>
              <a:t>	</a:t>
            </a:r>
            <a:r>
              <a:rPr lang="zh-CN" altLang="en-US" sz="2400" dirty="0"/>
              <a:t>对于观测空间</a:t>
            </a:r>
            <a:r>
              <a:rPr lang="en-US" altLang="zh-CN" sz="2400" dirty="0"/>
              <a:t>S</a:t>
            </a:r>
            <a:r>
              <a:rPr lang="zh-CN" altLang="en-US" sz="2400" dirty="0"/>
              <a:t>上的数据集</a:t>
            </a:r>
            <a:r>
              <a:rPr lang="en-US" altLang="zh-CN" sz="2400" dirty="0"/>
              <a:t>D</a:t>
            </a:r>
            <a:r>
              <a:rPr lang="zh-CN" altLang="en-US" sz="2400" dirty="0"/>
              <a:t>（            </a:t>
            </a:r>
            <a:r>
              <a:rPr lang="en-US" altLang="zh-CN" sz="2400" dirty="0"/>
              <a:t> </a:t>
            </a:r>
            <a:r>
              <a:rPr lang="zh-CN" altLang="en-US" sz="2400" dirty="0"/>
              <a:t>），求</a:t>
            </a:r>
            <a:r>
              <a:rPr lang="en-US" altLang="zh-CN" sz="2400" dirty="0"/>
              <a:t>D</a:t>
            </a:r>
            <a:r>
              <a:rPr lang="zh-CN" altLang="en-US" sz="2400" dirty="0"/>
              <a:t>上的一个划分</a:t>
            </a:r>
            <a:r>
              <a:rPr lang="en-US" altLang="zh-CN" sz="2400" dirty="0"/>
              <a:t>X={                                                      }</a:t>
            </a:r>
            <a:r>
              <a:rPr lang="zh-CN" altLang="en-US" sz="2400" dirty="0"/>
              <a:t>，使得</a:t>
            </a:r>
            <a:r>
              <a:rPr lang="en-US" altLang="zh-CN" sz="2400" dirty="0"/>
              <a:t>D</a:t>
            </a:r>
            <a:r>
              <a:rPr lang="zh-CN" altLang="en-US" sz="2400" dirty="0"/>
              <a:t>中的任意一对数据满足：</a:t>
            </a:r>
          </a:p>
          <a:p>
            <a:pPr eaLnBrk="1" hangingPunct="1">
              <a:lnSpc>
                <a:spcPct val="110000"/>
              </a:lnSpc>
            </a:pPr>
            <a:endParaRPr lang="en-US" altLang="zh-CN" sz="2400" dirty="0"/>
          </a:p>
          <a:p>
            <a:pPr eaLnBrk="1" hangingPunct="1">
              <a:lnSpc>
                <a:spcPct val="110000"/>
              </a:lnSpc>
            </a:pPr>
            <a:endParaRPr lang="en-US" altLang="zh-CN" sz="2400" dirty="0"/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r>
              <a:rPr lang="en-US" altLang="zh-CN" sz="2400" dirty="0"/>
              <a:t>	</a:t>
            </a:r>
            <a:r>
              <a:rPr lang="zh-CN" altLang="en-US" sz="2400" dirty="0"/>
              <a:t>若</a:t>
            </a:r>
            <a:r>
              <a:rPr lang="en-US" altLang="zh-CN" sz="2400" dirty="0"/>
              <a:t>                                   </a:t>
            </a:r>
            <a:r>
              <a:rPr lang="zh-CN" altLang="en-US" sz="2400" dirty="0"/>
              <a:t>，即任意两个簇之间没有共享数据点，亦即一个数据点只能属于一个簇，则称之为</a:t>
            </a:r>
            <a:r>
              <a:rPr lang="zh-CN" altLang="en-US" sz="2400" dirty="0">
                <a:solidFill>
                  <a:schemeClr val="tx1"/>
                </a:solidFill>
              </a:rPr>
              <a:t>硬聚类</a:t>
            </a:r>
            <a:r>
              <a:rPr lang="zh-CN" altLang="en-US" sz="2400" dirty="0"/>
              <a:t>。否则称之为</a:t>
            </a:r>
            <a:r>
              <a:rPr lang="zh-CN" altLang="en-US" sz="2400" dirty="0">
                <a:solidFill>
                  <a:schemeClr val="tx1"/>
                </a:solidFill>
              </a:rPr>
              <a:t>软聚类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462D26-5AED-4BAB-9D6B-6F2668957FC2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103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901550"/>
              </p:ext>
            </p:extLst>
          </p:nvPr>
        </p:nvGraphicFramePr>
        <p:xfrm>
          <a:off x="4781062" y="2688615"/>
          <a:ext cx="9779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44114" imgH="177646" progId="Equation.3">
                  <p:embed/>
                </p:oleObj>
              </mc:Choice>
              <mc:Fallback>
                <p:oleObj name="Equation" r:id="rId2" imgW="444114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1062" y="2688615"/>
                        <a:ext cx="977900" cy="39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247163"/>
              </p:ext>
            </p:extLst>
          </p:nvPr>
        </p:nvGraphicFramePr>
        <p:xfrm>
          <a:off x="1744277" y="3088297"/>
          <a:ext cx="3789363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70100" imgH="342900" progId="Equation.3">
                  <p:embed/>
                </p:oleObj>
              </mc:Choice>
              <mc:Fallback>
                <p:oleObj name="Equation" r:id="rId4" imgW="20701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277" y="3088297"/>
                        <a:ext cx="3789363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43918"/>
              </p:ext>
            </p:extLst>
          </p:nvPr>
        </p:nvGraphicFramePr>
        <p:xfrm>
          <a:off x="1217676" y="3877408"/>
          <a:ext cx="7250419" cy="9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632200" imgH="482600" progId="Equation.3">
                  <p:embed/>
                </p:oleObj>
              </mc:Choice>
              <mc:Fallback>
                <p:oleObj name="Equation" r:id="rId6" imgW="36322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76" y="3877408"/>
                        <a:ext cx="7250419" cy="970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5397078"/>
              </p:ext>
            </p:extLst>
          </p:nvPr>
        </p:nvGraphicFramePr>
        <p:xfrm>
          <a:off x="1086678" y="4976813"/>
          <a:ext cx="2514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74800" imgH="241300" progId="Equation.3">
                  <p:embed/>
                </p:oleObj>
              </mc:Choice>
              <mc:Fallback>
                <p:oleObj name="Equation" r:id="rId8" imgW="15748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6678" y="4976813"/>
                        <a:ext cx="25146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13"/>
          <p:cNvGrpSpPr/>
          <p:nvPr/>
        </p:nvGrpSpPr>
        <p:grpSpPr>
          <a:xfrm>
            <a:off x="0" y="184187"/>
            <a:ext cx="9144000" cy="822977"/>
            <a:chOff x="0" y="197440"/>
            <a:chExt cx="9144000" cy="493394"/>
          </a:xfrm>
        </p:grpSpPr>
        <p:cxnSp>
          <p:nvCxnSpPr>
            <p:cNvPr id="15" name="直接连接符 14"/>
            <p:cNvCxnSpPr/>
            <p:nvPr/>
          </p:nvCxnSpPr>
          <p:spPr>
            <a:xfrm>
              <a:off x="0" y="444137"/>
              <a:ext cx="1858577" cy="0"/>
            </a:xfrm>
            <a:prstGeom prst="line">
              <a:avLst/>
            </a:prstGeom>
            <a:ln w="25400">
              <a:solidFill>
                <a:srgbClr val="5482A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标题 1"/>
            <p:cNvSpPr txBox="1">
              <a:spLocks/>
            </p:cNvSpPr>
            <p:nvPr/>
          </p:nvSpPr>
          <p:spPr>
            <a:xfrm>
              <a:off x="1086678" y="197440"/>
              <a:ext cx="7116418" cy="493394"/>
            </a:xfrm>
            <a:prstGeom prst="rect">
              <a:avLst/>
            </a:prstGeom>
            <a:solidFill>
              <a:srgbClr val="5482A3"/>
            </a:solidFill>
          </p:spPr>
          <p:txBody>
            <a:bodyPr anchor="ctr" anchorCtr="0"/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ctr">
                <a:defRPr/>
              </a:pPr>
              <a:r>
                <a:rPr lang="en-US" altLang="zh-CN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.5.1 </a:t>
              </a:r>
              <a:r>
                <a:rPr lang="zh-CN" altLang="en-US" sz="5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聚类问题</a:t>
              </a:r>
              <a:endParaRPr lang="zh-CN" altLang="en-US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隶书" pitchFamily="49" charset="-122"/>
                <a:ea typeface="隶书" pitchFamily="49" charset="-122"/>
                <a:cs typeface="+mn-cs"/>
              </a:endParaRPr>
            </a:p>
          </p:txBody>
        </p:sp>
        <p:cxnSp>
          <p:nvCxnSpPr>
            <p:cNvPr id="17" name="直接连接符 16"/>
            <p:cNvCxnSpPr>
              <a:stCxn id="16" idx="3"/>
            </p:cNvCxnSpPr>
            <p:nvPr/>
          </p:nvCxnSpPr>
          <p:spPr>
            <a:xfrm>
              <a:off x="8203096" y="444137"/>
              <a:ext cx="940904" cy="1"/>
            </a:xfrm>
            <a:prstGeom prst="line">
              <a:avLst/>
            </a:prstGeom>
            <a:ln w="25400">
              <a:solidFill>
                <a:srgbClr val="5482A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77834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365" y="1517652"/>
            <a:ext cx="7824787" cy="963613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/>
          </a:p>
          <a:p>
            <a:pPr marL="990600" lvl="1" indent="-533400" eaLnBrk="1" hangingPunct="1">
              <a:lnSpc>
                <a:spcPct val="90000"/>
              </a:lnSpc>
            </a:pPr>
            <a:endParaRPr lang="en-US" altLang="zh-CN"/>
          </a:p>
          <a:p>
            <a:pPr marL="990600" lvl="1" indent="-533400" eaLnBrk="1" hangingPunct="1">
              <a:lnSpc>
                <a:spcPct val="90000"/>
              </a:lnSpc>
            </a:pPr>
            <a:endParaRPr lang="en-US" altLang="zh-CN" sz="2400"/>
          </a:p>
          <a:p>
            <a:pPr marL="990600" lvl="1" indent="-5334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/>
          </a:p>
        </p:txBody>
      </p:sp>
      <p:pic>
        <p:nvPicPr>
          <p:cNvPr id="12698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1787218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98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775" y="1787218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59632" y="333376"/>
            <a:ext cx="6552010" cy="552450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ct val="75000"/>
              </a:lnSpc>
            </a:pPr>
            <a:r>
              <a:rPr lang="en-US" altLang="zh-CN" sz="4000" b="1" dirty="0"/>
              <a:t>K-means</a:t>
            </a:r>
            <a:r>
              <a:rPr lang="zh-CN" altLang="en-US" sz="4000" b="1" dirty="0"/>
              <a:t>的局限性</a:t>
            </a:r>
            <a:r>
              <a:rPr lang="en-US" altLang="zh-CN" sz="4000" b="1" dirty="0"/>
              <a:t>: </a:t>
            </a:r>
            <a:r>
              <a:rPr lang="zh-CN" altLang="en-US" sz="4000" b="1" dirty="0"/>
              <a:t>非球形簇</a:t>
            </a:r>
            <a:endParaRPr lang="en-US" altLang="zh-CN" sz="4000" b="1" dirty="0"/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1650504" y="5264149"/>
            <a:ext cx="2057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原始数据点</a:t>
            </a:r>
            <a:endParaRPr lang="en-US" altLang="zh-CN" sz="1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5652121" y="5213350"/>
            <a:ext cx="18069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K-means2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个簇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8576144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zh-CN" altLang="en-US" b="1" dirty="0"/>
              <a:t>划分聚类的特点</a:t>
            </a:r>
            <a:endParaRPr lang="zh-CN" altLang="en-US" dirty="0"/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/>
              <a:t>时间复杂度与数据集大小成线性关系。</a:t>
            </a:r>
            <a:endParaRPr lang="en-US" altLang="zh-CN" sz="2400"/>
          </a:p>
          <a:p>
            <a:r>
              <a:rPr lang="zh-CN" altLang="en-US" sz="2400"/>
              <a:t>对于非凸集合以及簇大小相差悬殊的数据效果不好，并且数据扫描顺序会影响选择簇中心。</a:t>
            </a:r>
            <a:endParaRPr lang="en-US" altLang="zh-CN" sz="2400"/>
          </a:p>
          <a:p>
            <a:r>
              <a:rPr lang="en-US" altLang="zh-CN" sz="2400"/>
              <a:t>K</a:t>
            </a:r>
            <a:r>
              <a:rPr lang="zh-CN" altLang="en-US" sz="2400"/>
              <a:t>平均方法由于要求理论中心，所以只能处理可度量的数据，难以处理具有分类属性的数据。</a:t>
            </a:r>
            <a:endParaRPr lang="en-US" altLang="zh-CN" sz="2400"/>
          </a:p>
          <a:p>
            <a:r>
              <a:rPr lang="en-US" altLang="zh-CN" sz="2400"/>
              <a:t>K</a:t>
            </a:r>
            <a:r>
              <a:rPr lang="zh-CN" altLang="en-US" sz="2400"/>
              <a:t>代表点方法则可以处理任何数据。</a:t>
            </a:r>
            <a:endParaRPr lang="en-US" altLang="zh-CN" sz="2400"/>
          </a:p>
          <a:p>
            <a:r>
              <a:rPr lang="zh-CN" altLang="en-US" sz="2400"/>
              <a:t>孤立点和噪声数据对</a:t>
            </a:r>
            <a:r>
              <a:rPr lang="en-US" altLang="zh-CN" sz="2400"/>
              <a:t>K</a:t>
            </a:r>
            <a:r>
              <a:rPr lang="zh-CN" altLang="en-US" sz="2400"/>
              <a:t>平均方法的影响更大一些。</a:t>
            </a:r>
          </a:p>
          <a:p>
            <a:r>
              <a:rPr lang="zh-CN" altLang="en-US" sz="2400"/>
              <a:t>簇个数</a:t>
            </a:r>
            <a:r>
              <a:rPr lang="en-US" altLang="zh-CN" sz="2400"/>
              <a:t>k</a:t>
            </a:r>
            <a:r>
              <a:rPr lang="zh-CN" altLang="en-US" sz="2400"/>
              <a:t>对于划分聚类方法很重要。</a:t>
            </a:r>
            <a:endParaRPr lang="en-US" altLang="zh-CN" sz="2400"/>
          </a:p>
          <a:p>
            <a:pPr lvl="1"/>
            <a:r>
              <a:rPr lang="zh-CN" altLang="en-US" sz="2000"/>
              <a:t>如何确定最优</a:t>
            </a:r>
            <a:r>
              <a:rPr lang="en-US" altLang="zh-CN" sz="2000"/>
              <a:t>k</a:t>
            </a:r>
            <a:r>
              <a:rPr lang="zh-CN" altLang="en-US" sz="2000"/>
              <a:t>值仍然依赖于经验。</a:t>
            </a:r>
            <a:endParaRPr lang="en-US" altLang="zh-CN" sz="2000"/>
          </a:p>
          <a:p>
            <a:r>
              <a:rPr lang="zh-CN" altLang="en-US" sz="2400"/>
              <a:t>初始簇中心（代表点）对于划分聚类结果的影响很关键。</a:t>
            </a:r>
            <a:endParaRPr lang="en-US" altLang="zh-CN" sz="2400"/>
          </a:p>
          <a:p>
            <a:pPr lvl="1"/>
            <a:r>
              <a:rPr lang="zh-CN" altLang="en-US" sz="2000"/>
              <a:t>随机选择的初始簇中心往往不能获得较好结果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9D4C04-B301-4415-B571-4A16D228609A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6131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/>
              <a:t>基本思想</a:t>
            </a:r>
            <a:endParaRPr lang="en-US" altLang="zh-CN" b="1"/>
          </a:p>
          <a:p>
            <a:pPr lvl="1"/>
            <a:r>
              <a:rPr lang="zh-CN" altLang="en-US"/>
              <a:t>将簇看作是数据空间中被低密度区域分割开的高密度区域。</a:t>
            </a:r>
            <a:endParaRPr lang="en-US" altLang="zh-CN"/>
          </a:p>
          <a:p>
            <a:pPr lvl="1"/>
            <a:r>
              <a:rPr lang="zh-CN" altLang="en-US"/>
              <a:t>只要邻近区域的密度（对象或数据点的数目）超出了某个阈值，就继续聚类。</a:t>
            </a:r>
            <a:endParaRPr lang="en-US" altLang="zh-CN"/>
          </a:p>
          <a:p>
            <a:pPr lvl="1"/>
            <a:r>
              <a:rPr lang="zh-CN" altLang="en-US"/>
              <a:t>即，对于给定数据集，在一个给定范围的区域中必须至少包含某个数目的点。</a:t>
            </a:r>
            <a:endParaRPr lang="en-US" altLang="zh-CN"/>
          </a:p>
          <a:p>
            <a:r>
              <a:rPr lang="zh-CN" altLang="en-US"/>
              <a:t>这样的方法可以用来过滤“噪声”孤立点数据，发现任意形状的簇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CEB51E-F90B-4079-9741-08B90124341A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grpSp>
        <p:nvGrpSpPr>
          <p:cNvPr id="5" name="组合 4"/>
          <p:cNvGrpSpPr/>
          <p:nvPr/>
        </p:nvGrpSpPr>
        <p:grpSpPr>
          <a:xfrm>
            <a:off x="0" y="289691"/>
            <a:ext cx="9144000" cy="822977"/>
            <a:chOff x="0" y="197440"/>
            <a:chExt cx="9144000" cy="493394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0" y="444137"/>
              <a:ext cx="1858577" cy="0"/>
            </a:xfrm>
            <a:prstGeom prst="line">
              <a:avLst/>
            </a:prstGeom>
            <a:ln w="25400">
              <a:solidFill>
                <a:srgbClr val="5482A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标题 1"/>
            <p:cNvSpPr txBox="1">
              <a:spLocks/>
            </p:cNvSpPr>
            <p:nvPr/>
          </p:nvSpPr>
          <p:spPr>
            <a:xfrm>
              <a:off x="448408" y="197440"/>
              <a:ext cx="8225140" cy="493394"/>
            </a:xfrm>
            <a:prstGeom prst="rect">
              <a:avLst/>
            </a:prstGeom>
            <a:solidFill>
              <a:srgbClr val="5482A3"/>
            </a:solidFill>
          </p:spPr>
          <p:txBody>
            <a:bodyPr anchor="ctr" anchorCtr="0"/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ctr">
                <a:defRPr/>
              </a:pPr>
              <a:r>
                <a:rPr lang="en-US" altLang="zh-CN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.5.4 </a:t>
              </a:r>
              <a:r>
                <a:rPr lang="zh-CN" altLang="en-US" sz="5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基于密度的聚类方法</a:t>
              </a:r>
              <a:endParaRPr lang="zh-CN" altLang="en-US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隶书" pitchFamily="49" charset="-122"/>
                <a:ea typeface="隶书" pitchFamily="49" charset="-122"/>
                <a:cs typeface="+mn-cs"/>
              </a:endParaRPr>
            </a:p>
          </p:txBody>
        </p:sp>
        <p:cxnSp>
          <p:nvCxnSpPr>
            <p:cNvPr id="8" name="直接连接符 7"/>
            <p:cNvCxnSpPr>
              <a:stCxn id="7" idx="3"/>
            </p:cNvCxnSpPr>
            <p:nvPr/>
          </p:nvCxnSpPr>
          <p:spPr>
            <a:xfrm>
              <a:off x="8673548" y="444137"/>
              <a:ext cx="470452" cy="1"/>
            </a:xfrm>
            <a:prstGeom prst="line">
              <a:avLst/>
            </a:prstGeom>
            <a:ln w="25400">
              <a:solidFill>
                <a:srgbClr val="5482A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61360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zh-CN" altLang="en-US" b="1" dirty="0"/>
              <a:t>常见的基于密度的聚类方法</a:t>
            </a:r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DBSCAN</a:t>
            </a:r>
            <a:r>
              <a:rPr lang="zh-CN" altLang="en-US"/>
              <a:t>算法</a:t>
            </a:r>
            <a:endParaRPr lang="en-US" altLang="zh-CN"/>
          </a:p>
          <a:p>
            <a:pPr lvl="1"/>
            <a:r>
              <a:rPr lang="zh-CN" altLang="en-US"/>
              <a:t>依赖于邻域半径和密度阈值两个参数。</a:t>
            </a:r>
            <a:endParaRPr lang="en-US" altLang="zh-CN"/>
          </a:p>
          <a:p>
            <a:pPr lvl="1"/>
            <a:r>
              <a:rPr lang="zh-CN" altLang="en-US"/>
              <a:t>但是这两个参数并不易确定最优值。</a:t>
            </a:r>
            <a:endParaRPr lang="en-US" altLang="zh-CN"/>
          </a:p>
          <a:p>
            <a:r>
              <a:rPr lang="en-US" altLang="zh-CN"/>
              <a:t>OPTICS</a:t>
            </a:r>
            <a:r>
              <a:rPr lang="zh-CN" altLang="en-US"/>
              <a:t>算法</a:t>
            </a:r>
            <a:endParaRPr lang="en-US" altLang="zh-CN"/>
          </a:p>
          <a:p>
            <a:pPr lvl="1"/>
            <a:r>
              <a:rPr lang="zh-CN" altLang="en-US"/>
              <a:t>通过一系列的邻域半径来控制簇生长。</a:t>
            </a:r>
            <a:endParaRPr lang="en-US" altLang="zh-CN"/>
          </a:p>
          <a:p>
            <a:r>
              <a:rPr lang="en-US" altLang="zh-CN"/>
              <a:t>DENCLUE</a:t>
            </a:r>
            <a:r>
              <a:rPr lang="zh-CN" altLang="en-US"/>
              <a:t>算法</a:t>
            </a:r>
            <a:endParaRPr lang="en-US" altLang="zh-CN"/>
          </a:p>
          <a:p>
            <a:pPr lvl="1"/>
            <a:r>
              <a:rPr lang="zh-CN" altLang="en-US"/>
              <a:t>用密度分布函数来聚类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68F5FD-C321-4F1D-99D6-1C8FE24E7497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4772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b="1" dirty="0"/>
              <a:t>DBSCAN</a:t>
            </a:r>
            <a:r>
              <a:rPr lang="zh-CN" altLang="en-US" b="1" dirty="0"/>
              <a:t>算法</a:t>
            </a:r>
            <a:endParaRPr lang="zh-CN" altLang="en-US" dirty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/>
              <a:t>把数据集中的所有数据点分为三类：</a:t>
            </a:r>
            <a:endParaRPr lang="en-US" altLang="zh-CN" sz="2000"/>
          </a:p>
          <a:p>
            <a:r>
              <a:rPr lang="zh-CN" altLang="en-US" sz="2000"/>
              <a:t>核心点</a:t>
            </a:r>
            <a:endParaRPr lang="en-US" altLang="zh-CN" sz="2000"/>
          </a:p>
          <a:p>
            <a:pPr lvl="1"/>
            <a:r>
              <a:rPr lang="zh-CN" altLang="en-US" sz="1800"/>
              <a:t>就是簇内的点。</a:t>
            </a:r>
            <a:endParaRPr lang="en-US" altLang="zh-CN" sz="1800"/>
          </a:p>
          <a:p>
            <a:pPr lvl="1"/>
            <a:r>
              <a:rPr lang="zh-CN" altLang="en-US" sz="1800"/>
              <a:t>一个核心点在其</a:t>
            </a:r>
            <a:r>
              <a:rPr lang="zh-CN" altLang="en-US" sz="1600"/>
              <a:t>邻域</a:t>
            </a:r>
            <a:r>
              <a:rPr lang="zh-CN" altLang="en-US" sz="1800"/>
              <a:t>内有足够多的数据点，即这个邻域的密度足够大。</a:t>
            </a:r>
            <a:endParaRPr lang="en-US" altLang="zh-CN" sz="1800"/>
          </a:p>
          <a:p>
            <a:pPr lvl="1"/>
            <a:r>
              <a:rPr lang="zh-CN" altLang="en-US" sz="1800"/>
              <a:t>如果两个核心点相互在彼此的邻域内，则这两个核心点属于同一个簇。</a:t>
            </a:r>
            <a:endParaRPr lang="en-US" altLang="zh-CN" sz="1800"/>
          </a:p>
          <a:p>
            <a:r>
              <a:rPr lang="zh-CN" altLang="en-US" sz="2000"/>
              <a:t>边界点</a:t>
            </a:r>
            <a:endParaRPr lang="en-US" altLang="zh-CN" sz="2000"/>
          </a:p>
          <a:p>
            <a:pPr lvl="1"/>
            <a:r>
              <a:rPr lang="zh-CN" altLang="en-US" sz="1800"/>
              <a:t>不是核心点，但是处于某个核心点的邻域之内。</a:t>
            </a:r>
            <a:endParaRPr lang="en-US" altLang="zh-CN" sz="1800"/>
          </a:p>
          <a:p>
            <a:pPr lvl="1"/>
            <a:r>
              <a:rPr lang="zh-CN" altLang="en-US" sz="1800"/>
              <a:t>即边界点邻域内没有足够多的数据点，但是它却在某个核心点的邻域之内。</a:t>
            </a:r>
            <a:endParaRPr lang="en-US" altLang="zh-CN" sz="1800"/>
          </a:p>
          <a:p>
            <a:pPr lvl="1"/>
            <a:r>
              <a:rPr lang="zh-CN" altLang="en-US" sz="1800"/>
              <a:t>注意，一个边界点可能同时位于多个簇的不同核心点邻域之内。此时这个边界点属于哪个簇，则由算法来规定。</a:t>
            </a:r>
            <a:endParaRPr lang="en-US" altLang="zh-CN" sz="1800"/>
          </a:p>
          <a:p>
            <a:r>
              <a:rPr lang="zh-CN" altLang="en-US" sz="2000"/>
              <a:t>噪音点。</a:t>
            </a:r>
          </a:p>
          <a:p>
            <a:pPr lvl="1"/>
            <a:r>
              <a:rPr lang="zh-CN" altLang="en-US" sz="1800"/>
              <a:t>除了核心点和边界点之外的点。</a:t>
            </a:r>
          </a:p>
          <a:p>
            <a:endParaRPr lang="zh-CN" altLang="en-US" sz="20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63A92E-E198-44C8-97B0-D2977081D12F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8912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/>
              <a:t>DBSCAN</a:t>
            </a:r>
            <a:r>
              <a:rPr lang="zh-CN" altLang="en-US" b="1" dirty="0"/>
              <a:t>算法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69" r="8231" b="4111"/>
          <a:stretch/>
        </p:blipFill>
        <p:spPr bwMode="auto">
          <a:xfrm>
            <a:off x="4644008" y="1764237"/>
            <a:ext cx="4223266" cy="4257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258816" cy="4526280"/>
          </a:xfrm>
        </p:spPr>
        <p:txBody>
          <a:bodyPr/>
          <a:lstStyle/>
          <a:p>
            <a:r>
              <a:rPr lang="zh-CN" altLang="en-US" sz="2400" dirty="0"/>
              <a:t>核心点</a:t>
            </a:r>
            <a:endParaRPr lang="en-US" altLang="zh-CN" sz="2400" dirty="0"/>
          </a:p>
          <a:p>
            <a:pPr lvl="1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核心点的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Eps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邻域中的数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据点数目大于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MinPts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/>
              <a:t>边界点</a:t>
            </a:r>
            <a:endParaRPr lang="en-US" altLang="zh-CN" sz="2400" dirty="0"/>
          </a:p>
          <a:p>
            <a:pPr lvl="1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边界点的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Eps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邻域中数据点数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目小于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MinPts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但该点位于一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个核心点的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Eps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邻域中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/>
              <a:t>噪音点</a:t>
            </a:r>
            <a:endParaRPr lang="en-US" altLang="zh-CN" sz="2400" dirty="0"/>
          </a:p>
          <a:p>
            <a:pPr lvl="1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不是核心点也不是边界点的点</a:t>
            </a:r>
          </a:p>
        </p:txBody>
      </p:sp>
    </p:spTree>
    <p:extLst>
      <p:ext uri="{BB962C8B-B14F-4D97-AF65-F5344CB8AC3E}">
        <p14:creationId xmlns:p14="http://schemas.microsoft.com/office/powerpoint/2010/main" val="342674591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en-US" b="1" dirty="0"/>
              <a:t>DBSCAN</a:t>
            </a:r>
            <a:r>
              <a:rPr lang="zh-CN" altLang="en-US" b="1" dirty="0"/>
              <a:t>算法</a:t>
            </a:r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个簇就是</a:t>
            </a:r>
            <a:endParaRPr lang="en-US" altLang="zh-CN" dirty="0"/>
          </a:p>
          <a:p>
            <a:pPr lvl="1"/>
            <a:r>
              <a:rPr lang="zh-CN" altLang="en-US" dirty="0"/>
              <a:t>一堆通过邻域相互连接起来的核心点集合，</a:t>
            </a:r>
            <a:endParaRPr lang="en-US" altLang="zh-CN" dirty="0"/>
          </a:p>
          <a:p>
            <a:pPr lvl="1"/>
            <a:r>
              <a:rPr lang="zh-CN" altLang="en-US" dirty="0"/>
              <a:t>再加上一些边界点。</a:t>
            </a:r>
            <a:endParaRPr lang="en-US" altLang="zh-CN" dirty="0"/>
          </a:p>
          <a:p>
            <a:r>
              <a:rPr lang="zh-CN" altLang="en-US" dirty="0"/>
              <a:t>没有把所有的数据点都放入到某个簇中。</a:t>
            </a:r>
            <a:endParaRPr lang="en-US" altLang="zh-CN" dirty="0"/>
          </a:p>
          <a:p>
            <a:r>
              <a:rPr lang="zh-CN" altLang="en-US" dirty="0"/>
              <a:t>聚类过程</a:t>
            </a:r>
            <a:endParaRPr lang="en-US" altLang="zh-CN" dirty="0"/>
          </a:p>
          <a:p>
            <a:pPr lvl="1"/>
            <a:r>
              <a:rPr lang="zh-CN" altLang="en-US" dirty="0"/>
              <a:t>不断计算各个点的邻域密度，并把相邻核心点放入簇中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4B38D5-8E1D-468D-B645-E86FCE3BB7FB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9914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en-US" b="1" dirty="0"/>
              <a:t>DBSCAN</a:t>
            </a:r>
            <a:r>
              <a:rPr lang="zh-CN" altLang="en-US" b="1" dirty="0"/>
              <a:t>算法</a:t>
            </a:r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算法步骤</a:t>
            </a:r>
            <a:endParaRPr lang="en-US" altLang="zh-CN" sz="2400" dirty="0"/>
          </a:p>
          <a:p>
            <a:pPr lvl="1"/>
            <a:r>
              <a:rPr lang="zh-CN" altLang="en-US" sz="2000" dirty="0"/>
              <a:t>随机选择一个点</a:t>
            </a:r>
            <a:r>
              <a:rPr lang="en-US" altLang="zh-CN" sz="2000" dirty="0"/>
              <a:t>p</a:t>
            </a:r>
          </a:p>
          <a:p>
            <a:pPr lvl="1"/>
            <a:r>
              <a:rPr lang="zh-CN" altLang="en-US" sz="2000" dirty="0"/>
              <a:t>检索所有从</a:t>
            </a:r>
            <a:r>
              <a:rPr lang="en-US" altLang="zh-CN" sz="2000" dirty="0"/>
              <a:t>p</a:t>
            </a:r>
            <a:r>
              <a:rPr lang="zh-CN" altLang="en-US" sz="2000" dirty="0"/>
              <a:t>密度可达的点</a:t>
            </a:r>
            <a:endParaRPr lang="en-US" altLang="zh-CN" sz="2000" dirty="0"/>
          </a:p>
          <a:p>
            <a:pPr lvl="1"/>
            <a:r>
              <a:rPr lang="zh-CN" altLang="en-US" sz="2000" dirty="0"/>
              <a:t>如果</a:t>
            </a:r>
            <a:r>
              <a:rPr lang="en-US" altLang="zh-CN" sz="2000" dirty="0"/>
              <a:t>p</a:t>
            </a:r>
            <a:r>
              <a:rPr lang="zh-CN" altLang="en-US" sz="2000" dirty="0"/>
              <a:t>是一个核心点，就形成了一个簇</a:t>
            </a:r>
            <a:endParaRPr lang="en-US" altLang="zh-CN" sz="2000" dirty="0"/>
          </a:p>
          <a:p>
            <a:pPr lvl="1"/>
            <a:r>
              <a:rPr lang="zh-CN" altLang="en-US" sz="2000" dirty="0"/>
              <a:t>如果</a:t>
            </a:r>
            <a:r>
              <a:rPr lang="en-US" altLang="zh-CN" sz="2000" dirty="0"/>
              <a:t>p</a:t>
            </a:r>
            <a:r>
              <a:rPr lang="zh-CN" altLang="en-US" sz="2000" dirty="0"/>
              <a:t>是一个边界点，没有点从</a:t>
            </a:r>
            <a:r>
              <a:rPr lang="en-US" altLang="zh-CN" sz="2000" dirty="0"/>
              <a:t>p</a:t>
            </a:r>
            <a:r>
              <a:rPr lang="zh-CN" altLang="en-US" sz="2000" dirty="0"/>
              <a:t>密度可达，此时</a:t>
            </a:r>
            <a:r>
              <a:rPr lang="en-US" altLang="zh-CN" sz="2000" dirty="0"/>
              <a:t>DBSCAN</a:t>
            </a:r>
            <a:r>
              <a:rPr lang="zh-CN" altLang="en-US" sz="2000" dirty="0"/>
              <a:t>选择下一个点</a:t>
            </a:r>
            <a:endParaRPr lang="en-US" altLang="zh-CN" sz="2000" dirty="0"/>
          </a:p>
          <a:p>
            <a:pPr lvl="1"/>
            <a:r>
              <a:rPr lang="zh-CN" altLang="en-US" sz="2000" dirty="0"/>
              <a:t>重复上述过程直到遍历完所有的点</a:t>
            </a:r>
            <a:endParaRPr lang="en-US" altLang="zh-CN" sz="2000" dirty="0"/>
          </a:p>
          <a:p>
            <a:endParaRPr lang="en-US" altLang="zh-CN" sz="2400" dirty="0"/>
          </a:p>
          <a:p>
            <a:r>
              <a:rPr lang="zh-CN" altLang="en-US" sz="2400" dirty="0"/>
              <a:t>时间复杂度</a:t>
            </a:r>
            <a:endParaRPr lang="en-US" altLang="zh-CN" sz="2400" dirty="0"/>
          </a:p>
          <a:p>
            <a:pPr lvl="1"/>
            <a:r>
              <a:rPr lang="zh-CN" altLang="en-US" sz="2000" dirty="0"/>
              <a:t>由于可使用树结构，所以</a:t>
            </a:r>
            <a:r>
              <a:rPr lang="en-US" altLang="zh-CN" sz="2000" dirty="0"/>
              <a:t>DBSCAN</a:t>
            </a:r>
            <a:r>
              <a:rPr lang="zh-CN" altLang="en-US" sz="2000" dirty="0"/>
              <a:t>算法的时间复杂度为</a:t>
            </a:r>
            <a:r>
              <a:rPr lang="en-US" altLang="zh-CN" sz="2000" dirty="0"/>
              <a:t>O(</a:t>
            </a:r>
            <a:r>
              <a:rPr lang="en-US" altLang="zh-CN" sz="2000" dirty="0" err="1"/>
              <a:t>Nlog</a:t>
            </a:r>
            <a:r>
              <a:rPr lang="en-US" altLang="zh-CN" sz="2000" dirty="0"/>
              <a:t>(N))</a:t>
            </a:r>
            <a:endParaRPr lang="zh-CN" altLang="en-US" sz="2000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4B38D5-8E1D-468D-B645-E86FCE3BB7FB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6054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1"/>
            <a:ext cx="8280400" cy="5524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b="1" dirty="0"/>
              <a:t>DBSCAN</a:t>
            </a:r>
            <a:r>
              <a:rPr lang="zh-CN" altLang="en-US" b="1" dirty="0"/>
              <a:t>算法的优点</a:t>
            </a:r>
            <a:endParaRPr lang="en-US" altLang="zh-CN" b="1" dirty="0"/>
          </a:p>
        </p:txBody>
      </p:sp>
      <p:pic>
        <p:nvPicPr>
          <p:cNvPr id="141316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52" r="5446" b="8078"/>
          <a:stretch/>
        </p:blipFill>
        <p:spPr bwMode="auto">
          <a:xfrm>
            <a:off x="453972" y="1293814"/>
            <a:ext cx="4190036" cy="3359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1320" name="Picture 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1" t="1" r="11404" b="-8532"/>
          <a:stretch/>
        </p:blipFill>
        <p:spPr bwMode="auto">
          <a:xfrm>
            <a:off x="4622758" y="1285876"/>
            <a:ext cx="3981690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448" name="Text Box 8"/>
          <p:cNvSpPr txBox="1">
            <a:spLocks noChangeArrowheads="1"/>
          </p:cNvSpPr>
          <p:nvPr/>
        </p:nvSpPr>
        <p:spPr bwMode="auto">
          <a:xfrm>
            <a:off x="969965" y="5229225"/>
            <a:ext cx="8066087" cy="10156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marL="342900" indent="-342900">
              <a:spcBef>
                <a:spcPct val="50000"/>
              </a:spcBef>
              <a:buClr>
                <a:srgbClr val="92D050"/>
              </a:buClr>
              <a:buFont typeface="Wingdings" pitchFamily="2" charset="2"/>
              <a:buChar char="n"/>
            </a:pPr>
            <a:r>
              <a:rPr lang="zh-CN" altLang="en-US" sz="2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抗噪</a:t>
            </a:r>
            <a:r>
              <a:rPr lang="en-US" altLang="zh-CN" sz="2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342900" indent="-342900">
              <a:spcBef>
                <a:spcPct val="50000"/>
              </a:spcBef>
              <a:buClr>
                <a:srgbClr val="92D050"/>
              </a:buClr>
              <a:buFont typeface="Wingdings" pitchFamily="2" charset="2"/>
              <a:buChar char="n"/>
            </a:pPr>
            <a:r>
              <a:rPr lang="zh-CN" altLang="en-US" sz="2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可以处理不同形状和大小的簇</a:t>
            </a:r>
            <a:endParaRPr lang="en-US" altLang="zh-CN" sz="2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475657" y="4761780"/>
            <a:ext cx="15210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原始数据点</a:t>
            </a:r>
            <a:endParaRPr lang="en-US" altLang="zh-CN" sz="1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084169" y="4786026"/>
            <a:ext cx="15210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簇集合</a:t>
            </a:r>
            <a:endParaRPr lang="en-US" altLang="zh-CN" sz="1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022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428626"/>
            <a:ext cx="8763000" cy="5524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b="1" dirty="0"/>
              <a:t>DBSCAN</a:t>
            </a:r>
            <a:r>
              <a:rPr lang="zh-CN" altLang="en-US" b="1" dirty="0"/>
              <a:t>算法的局限性</a:t>
            </a:r>
            <a:endParaRPr lang="en-US" altLang="zh-CN" b="1" dirty="0"/>
          </a:p>
        </p:txBody>
      </p:sp>
      <p:sp>
        <p:nvSpPr>
          <p:cNvPr id="142340" name="Text Box 3"/>
          <p:cNvSpPr txBox="1">
            <a:spLocks noChangeArrowheads="1"/>
          </p:cNvSpPr>
          <p:nvPr/>
        </p:nvSpPr>
        <p:spPr bwMode="auto">
          <a:xfrm>
            <a:off x="1585914" y="4054476"/>
            <a:ext cx="16179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原始数据点</a:t>
            </a:r>
            <a:endParaRPr lang="en-US" altLang="zh-CN" sz="18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2341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endParaRPr lang="zh-CN" altLang="en-US"/>
          </a:p>
        </p:txBody>
      </p:sp>
      <p:pic>
        <p:nvPicPr>
          <p:cNvPr id="142342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543" y="1589088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3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endParaRPr lang="zh-CN" altLang="en-US"/>
          </a:p>
        </p:txBody>
      </p:sp>
      <p:graphicFrame>
        <p:nvGraphicFramePr>
          <p:cNvPr id="142344" name="Object 7"/>
          <p:cNvGraphicFramePr>
            <a:graphicFrameLocks noChangeAspect="1"/>
          </p:cNvGraphicFramePr>
          <p:nvPr/>
        </p:nvGraphicFramePr>
        <p:xfrm>
          <a:off x="4953002" y="1258890"/>
          <a:ext cx="3363913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2" y="1258890"/>
                        <a:ext cx="3363913" cy="219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5" name="Rectangle 8"/>
          <p:cNvSpPr>
            <a:spLocks noChangeArrowheads="1"/>
          </p:cNvSpPr>
          <p:nvPr/>
        </p:nvSpPr>
        <p:spPr bwMode="auto">
          <a:xfrm>
            <a:off x="5029200" y="3403601"/>
            <a:ext cx="25146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=4,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Eps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=9.75).</a:t>
            </a:r>
            <a:r>
              <a:rPr lang="en-US" altLang="zh-CN" sz="900" dirty="0">
                <a:latin typeface="Times New Roman" pitchFamily="18" charset="0"/>
              </a:rPr>
              <a:t> </a:t>
            </a:r>
            <a:endParaRPr lang="en-US" altLang="zh-CN" sz="2400" dirty="0">
              <a:latin typeface="Times New Roman" pitchFamily="18" charset="0"/>
            </a:endParaRPr>
          </a:p>
        </p:txBody>
      </p:sp>
      <p:sp>
        <p:nvSpPr>
          <p:cNvPr id="142346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endParaRPr lang="zh-CN" altLang="en-US"/>
          </a:p>
        </p:txBody>
      </p:sp>
      <p:graphicFrame>
        <p:nvGraphicFramePr>
          <p:cNvPr id="142347" name="Object 10"/>
          <p:cNvGraphicFramePr>
            <a:graphicFrameLocks noChangeAspect="1"/>
          </p:cNvGraphicFramePr>
          <p:nvPr/>
        </p:nvGraphicFramePr>
        <p:xfrm>
          <a:off x="4953002" y="3860801"/>
          <a:ext cx="3363913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2" y="3860801"/>
                        <a:ext cx="3363913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8" name="Rectangle 11"/>
          <p:cNvSpPr>
            <a:spLocks noChangeArrowheads="1"/>
          </p:cNvSpPr>
          <p:nvPr/>
        </p:nvSpPr>
        <p:spPr bwMode="auto">
          <a:xfrm>
            <a:off x="4953000" y="5980114"/>
            <a:ext cx="25146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=4,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Eps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=9.92)</a:t>
            </a:r>
          </a:p>
        </p:txBody>
      </p:sp>
      <p:sp>
        <p:nvSpPr>
          <p:cNvPr id="190476" name="Text Box 12"/>
          <p:cNvSpPr txBox="1">
            <a:spLocks noChangeArrowheads="1"/>
          </p:cNvSpPr>
          <p:nvPr/>
        </p:nvSpPr>
        <p:spPr bwMode="auto">
          <a:xfrm>
            <a:off x="838200" y="4797425"/>
            <a:ext cx="380523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defRPr sz="28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defRPr sz="24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defRPr sz="2000">
                <a:solidFill>
                  <a:srgbClr val="80808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92D050"/>
              </a:buClr>
              <a:buFont typeface="Wingdings" pitchFamily="2" charset="2"/>
              <a:buChar char="n"/>
            </a:pPr>
            <a:r>
              <a:rPr lang="zh-CN" altLang="en-US" sz="2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簇的密度不同</a:t>
            </a:r>
            <a:r>
              <a:rPr lang="en-US" altLang="zh-CN" sz="2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>
              <a:spcBef>
                <a:spcPct val="50000"/>
              </a:spcBef>
              <a:buClr>
                <a:srgbClr val="92D050"/>
              </a:buClr>
              <a:buFont typeface="Wingdings" pitchFamily="2" charset="2"/>
              <a:buChar char="n"/>
            </a:pPr>
            <a:r>
              <a:rPr lang="zh-CN" altLang="en-US" sz="2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高维数据</a:t>
            </a:r>
            <a:endParaRPr lang="en-US" altLang="zh-CN" sz="2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5331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6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zh-CN" altLang="en-US" b="1" dirty="0"/>
              <a:t>聚类</a:t>
            </a:r>
          </a:p>
        </p:txBody>
      </p:sp>
      <p:sp>
        <p:nvSpPr>
          <p:cNvPr id="205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一般而言，我们要求同簇内数据的相似度尽可能大，不同簇间数据的相似度尽可能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0BCC07-CCF5-4F41-B621-EAFB243ED773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20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446213" y="3000375"/>
          <a:ext cx="6269037" cy="240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50843" imgH="1474622" progId="Visio.Drawing.11">
                  <p:embed/>
                </p:oleObj>
              </mc:Choice>
              <mc:Fallback>
                <p:oleObj name="Visio" r:id="rId2" imgW="3850843" imgH="14746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6213" y="3000375"/>
                        <a:ext cx="6269037" cy="2405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871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/>
              <a:t>基本思想</a:t>
            </a:r>
            <a:endParaRPr lang="en-US" altLang="zh-CN" sz="2800" b="1"/>
          </a:p>
          <a:p>
            <a:pPr lvl="1"/>
            <a:r>
              <a:rPr lang="zh-CN" altLang="en-US" sz="2400"/>
              <a:t>把数据空间量化为有限数目的单元，形成一个网格结构。</a:t>
            </a:r>
            <a:endParaRPr lang="en-US" altLang="zh-CN" sz="2400"/>
          </a:p>
          <a:p>
            <a:pPr lvl="1"/>
            <a:r>
              <a:rPr lang="zh-CN" altLang="en-US" sz="2400"/>
              <a:t>所有的聚类操作都在这个网格结构（即量化的空间）上进行。</a:t>
            </a:r>
            <a:endParaRPr lang="en-US" altLang="zh-CN" sz="2400"/>
          </a:p>
          <a:p>
            <a:r>
              <a:rPr lang="zh-CN" altLang="en-US" sz="2800"/>
              <a:t>主要优点</a:t>
            </a:r>
            <a:endParaRPr lang="en-US" altLang="zh-CN" sz="2800"/>
          </a:p>
          <a:p>
            <a:pPr lvl="1"/>
            <a:r>
              <a:rPr lang="zh-CN" altLang="en-US" sz="2400"/>
              <a:t>处理速度快，</a:t>
            </a:r>
            <a:endParaRPr lang="en-US" altLang="zh-CN" sz="2400"/>
          </a:p>
          <a:p>
            <a:pPr lvl="1"/>
            <a:r>
              <a:rPr lang="zh-CN" altLang="en-US" sz="2400"/>
              <a:t>其处理时间主要与量化空间每一维上的网格（单元）数目有关。</a:t>
            </a:r>
            <a:endParaRPr lang="en-US" altLang="zh-CN" sz="2400"/>
          </a:p>
          <a:p>
            <a:r>
              <a:rPr lang="zh-CN" altLang="en-US" sz="2800"/>
              <a:t>所以聚类高维、海量数据时，往往使用这种思想。</a:t>
            </a:r>
          </a:p>
          <a:p>
            <a:endParaRPr lang="zh-CN" altLang="en-US" sz="28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807B36-E6D7-49DF-8CA9-523047EF80B0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grpSp>
        <p:nvGrpSpPr>
          <p:cNvPr id="5" name="组合 4"/>
          <p:cNvGrpSpPr/>
          <p:nvPr/>
        </p:nvGrpSpPr>
        <p:grpSpPr>
          <a:xfrm>
            <a:off x="0" y="426107"/>
            <a:ext cx="9144000" cy="822977"/>
            <a:chOff x="0" y="197440"/>
            <a:chExt cx="9144000" cy="493394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0" y="444137"/>
              <a:ext cx="1858577" cy="0"/>
            </a:xfrm>
            <a:prstGeom prst="line">
              <a:avLst/>
            </a:prstGeom>
            <a:ln w="25400">
              <a:solidFill>
                <a:srgbClr val="5482A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标题 1"/>
            <p:cNvSpPr txBox="1">
              <a:spLocks/>
            </p:cNvSpPr>
            <p:nvPr/>
          </p:nvSpPr>
          <p:spPr>
            <a:xfrm>
              <a:off x="500514" y="197440"/>
              <a:ext cx="8173034" cy="493394"/>
            </a:xfrm>
            <a:prstGeom prst="rect">
              <a:avLst/>
            </a:prstGeom>
            <a:solidFill>
              <a:srgbClr val="5482A3"/>
            </a:solidFill>
          </p:spPr>
          <p:txBody>
            <a:bodyPr anchor="ctr" anchorCtr="0"/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ctr">
                <a:defRPr/>
              </a:pPr>
              <a:r>
                <a:rPr lang="en-US" altLang="zh-CN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.5.5 </a:t>
              </a:r>
              <a:r>
                <a:rPr lang="zh-CN" altLang="en-US" sz="5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基于网格的聚类方法</a:t>
              </a:r>
              <a:endParaRPr lang="zh-CN" altLang="en-US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隶书" pitchFamily="49" charset="-122"/>
                <a:ea typeface="隶书" pitchFamily="49" charset="-122"/>
                <a:cs typeface="+mn-cs"/>
              </a:endParaRPr>
            </a:p>
          </p:txBody>
        </p:sp>
        <p:cxnSp>
          <p:nvCxnSpPr>
            <p:cNvPr id="8" name="直接连接符 7"/>
            <p:cNvCxnSpPr>
              <a:stCxn id="7" idx="3"/>
            </p:cNvCxnSpPr>
            <p:nvPr/>
          </p:nvCxnSpPr>
          <p:spPr>
            <a:xfrm>
              <a:off x="8673548" y="444137"/>
              <a:ext cx="470452" cy="1"/>
            </a:xfrm>
            <a:prstGeom prst="line">
              <a:avLst/>
            </a:prstGeom>
            <a:ln w="25400">
              <a:solidFill>
                <a:srgbClr val="5482A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09590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zh-CN" altLang="en-US" dirty="0"/>
              <a:t>常见的基于网格的聚类方法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有</a:t>
            </a:r>
            <a:r>
              <a:rPr lang="en-US" altLang="zh-CN"/>
              <a:t>STING</a:t>
            </a:r>
            <a:r>
              <a:rPr lang="zh-CN" altLang="en-US"/>
              <a:t>算法</a:t>
            </a:r>
            <a:endParaRPr lang="en-US" altLang="zh-CN"/>
          </a:p>
          <a:p>
            <a:pPr lvl="1"/>
            <a:r>
              <a:rPr lang="zh-CN" altLang="en-US"/>
              <a:t>利用存储在网格单元中的统计信息聚类。</a:t>
            </a:r>
            <a:endParaRPr lang="en-US" altLang="zh-CN"/>
          </a:p>
          <a:p>
            <a:r>
              <a:rPr lang="en-US" altLang="zh-CN"/>
              <a:t>WaveCluster</a:t>
            </a:r>
            <a:r>
              <a:rPr lang="zh-CN" altLang="en-US"/>
              <a:t>算法</a:t>
            </a:r>
            <a:endParaRPr lang="en-US" altLang="zh-CN"/>
          </a:p>
          <a:p>
            <a:pPr lvl="1"/>
            <a:r>
              <a:rPr lang="zh-CN" altLang="en-US"/>
              <a:t>利用小波变换方法聚类。</a:t>
            </a:r>
            <a:endParaRPr lang="en-US" altLang="zh-CN"/>
          </a:p>
          <a:p>
            <a:r>
              <a:rPr lang="en-US" altLang="zh-CN"/>
              <a:t>CLIQUE</a:t>
            </a:r>
            <a:r>
              <a:rPr lang="zh-CN" altLang="en-US"/>
              <a:t>算法</a:t>
            </a:r>
            <a:endParaRPr lang="en-US" altLang="zh-CN"/>
          </a:p>
          <a:p>
            <a:pPr lvl="1"/>
            <a:r>
              <a:rPr lang="zh-CN" altLang="en-US"/>
              <a:t>结合网格法和密度法在子空间中进行聚类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0ACB16-B681-4959-A6AE-F66AE69888C4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5690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b="1" dirty="0"/>
              <a:t>STING</a:t>
            </a:r>
            <a:r>
              <a:rPr lang="zh-CN" altLang="en-US" b="1" dirty="0"/>
              <a:t>算法</a:t>
            </a:r>
            <a:endParaRPr lang="zh-CN" altLang="en-US" dirty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800" dirty="0"/>
              <a:t>STING</a:t>
            </a:r>
            <a:r>
              <a:rPr lang="zh-CN" altLang="en-US" sz="2800" dirty="0"/>
              <a:t>算法将空间区域划分为矩形单元（网格）。</a:t>
            </a:r>
            <a:endParaRPr lang="en-US" altLang="zh-CN" sz="2800" dirty="0"/>
          </a:p>
          <a:p>
            <a:pPr>
              <a:lnSpc>
                <a:spcPct val="100000"/>
              </a:lnSpc>
            </a:pPr>
            <a:r>
              <a:rPr lang="zh-CN" altLang="en-US" sz="2800" dirty="0"/>
              <a:t>针对不同级别的分辨率，存在多个级别的网格。</a:t>
            </a:r>
            <a:endParaRPr lang="en-US" altLang="zh-CN" sz="2800" dirty="0"/>
          </a:p>
          <a:p>
            <a:pPr>
              <a:lnSpc>
                <a:spcPct val="100000"/>
              </a:lnSpc>
            </a:pPr>
            <a:r>
              <a:rPr lang="zh-CN" altLang="en-US" sz="2800" dirty="0"/>
              <a:t>这些网格构成一个树形层次结构：</a:t>
            </a:r>
            <a:endParaRPr lang="en-US" altLang="zh-CN" sz="2800" dirty="0"/>
          </a:p>
          <a:p>
            <a:pPr lvl="1">
              <a:lnSpc>
                <a:spcPct val="100000"/>
              </a:lnSpc>
            </a:pPr>
            <a:r>
              <a:rPr lang="zh-CN" altLang="en-US" sz="2400" dirty="0"/>
              <a:t>一个高层的网格被被划分为多个更细的网格，成为其子节点。</a:t>
            </a:r>
            <a:endParaRPr lang="en-US" altLang="zh-CN" sz="2400" dirty="0"/>
          </a:p>
          <a:p>
            <a:pPr lvl="1">
              <a:lnSpc>
                <a:spcPct val="100000"/>
              </a:lnSpc>
            </a:pPr>
            <a:r>
              <a:rPr lang="zh-CN" altLang="en-US" sz="2400" dirty="0"/>
              <a:t>高层网格的统计参数可以很容易地从低层网格计算得到。</a:t>
            </a:r>
            <a:endParaRPr lang="en-US" altLang="zh-CN" sz="2400" dirty="0"/>
          </a:p>
          <a:p>
            <a:pPr lvl="1">
              <a:lnSpc>
                <a:spcPct val="100000"/>
              </a:lnSpc>
            </a:pPr>
            <a:r>
              <a:rPr lang="zh-CN" altLang="en-US" sz="2400" dirty="0"/>
              <a:t>每个网格节点包含如下属性：</a:t>
            </a:r>
            <a:endParaRPr lang="en-US" altLang="zh-CN" sz="2400" dirty="0"/>
          </a:p>
          <a:p>
            <a:pPr lvl="2">
              <a:lnSpc>
                <a:spcPct val="100000"/>
              </a:lnSpc>
            </a:pPr>
            <a:r>
              <a:rPr lang="zh-CN" altLang="en-US" sz="2000" dirty="0"/>
              <a:t>网格内数据点个数，网格内数据的平均值、标准偏差、最小值、最大值，以及该网格内数据的分布类型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5FF087-5DB7-4996-BAF5-547B5885A43B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158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en-US" b="1" dirty="0"/>
              <a:t>STING</a:t>
            </a:r>
            <a:r>
              <a:rPr lang="zh-CN" altLang="en-US" b="1" dirty="0"/>
              <a:t>算法的聚类过程</a:t>
            </a:r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聚类时，</a:t>
            </a:r>
            <a:endParaRPr lang="en-US" altLang="zh-CN"/>
          </a:p>
          <a:p>
            <a:pPr lvl="1"/>
            <a:r>
              <a:rPr lang="zh-CN" altLang="en-US"/>
              <a:t>从底向上构建网格树。</a:t>
            </a:r>
            <a:endParaRPr lang="en-US" altLang="zh-CN"/>
          </a:p>
          <a:p>
            <a:pPr lvl="1"/>
            <a:r>
              <a:rPr lang="zh-CN" altLang="en-US"/>
              <a:t>如果几个网格彼此邻近，则这几个网格可以合并成一个大网格。</a:t>
            </a:r>
            <a:endParaRPr lang="en-US" altLang="zh-CN"/>
          </a:p>
          <a:p>
            <a:pPr lvl="1"/>
            <a:r>
              <a:rPr lang="zh-CN" altLang="en-US"/>
              <a:t>大网格成为父节点，小网格作为子节点。</a:t>
            </a:r>
            <a:endParaRPr lang="en-US" altLang="zh-CN"/>
          </a:p>
          <a:p>
            <a:pPr lvl="1"/>
            <a:r>
              <a:rPr lang="zh-CN" altLang="en-US"/>
              <a:t>网格邻近可以定义为两个网格中心的距离小于指定阈值。</a:t>
            </a:r>
            <a:endParaRPr lang="en-US" altLang="zh-CN"/>
          </a:p>
          <a:p>
            <a:pPr lvl="1"/>
            <a:r>
              <a:rPr lang="zh-CN" altLang="en-US"/>
              <a:t>不包含数据点的网格（甚至密度过低的网格）将被抛弃。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300F41-3DFD-4617-99F3-4C70E978C559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0030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en-US" b="1" dirty="0"/>
              <a:t>STING</a:t>
            </a:r>
            <a:r>
              <a:rPr lang="zh-CN" altLang="en-US" b="1" dirty="0"/>
              <a:t>算法的特点</a:t>
            </a:r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聚类时间只与叶子网格数目相关，与数据集数据个数</a:t>
            </a:r>
            <a:r>
              <a:rPr lang="en-US" altLang="zh-CN"/>
              <a:t>N</a:t>
            </a:r>
            <a:r>
              <a:rPr lang="zh-CN" altLang="en-US"/>
              <a:t>无关。</a:t>
            </a:r>
            <a:endParaRPr lang="en-US" altLang="zh-CN"/>
          </a:p>
          <a:p>
            <a:r>
              <a:rPr lang="zh-CN" altLang="en-US"/>
              <a:t>当数据维数较低时，</a:t>
            </a:r>
            <a:r>
              <a:rPr lang="en-US" altLang="zh-CN"/>
              <a:t>STING</a:t>
            </a:r>
            <a:r>
              <a:rPr lang="zh-CN" altLang="en-US"/>
              <a:t>算法的时间复杂度是</a:t>
            </a:r>
            <a:r>
              <a:rPr lang="en-US" altLang="zh-CN"/>
              <a:t>O(N)</a:t>
            </a:r>
            <a:r>
              <a:rPr lang="zh-CN" altLang="en-US"/>
              <a:t>。</a:t>
            </a:r>
            <a:endParaRPr lang="en-US" altLang="zh-CN"/>
          </a:p>
          <a:p>
            <a:r>
              <a:rPr lang="zh-CN" altLang="en-US"/>
              <a:t>有利于并行处理和增量更新，效率高。</a:t>
            </a:r>
            <a:endParaRPr lang="en-US" altLang="zh-CN"/>
          </a:p>
          <a:p>
            <a:r>
              <a:rPr lang="zh-CN" altLang="en-US"/>
              <a:t>但是没有考虑子节点和其它相邻节点之间的关系，可能降低簇的质量和精确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39D593-5EEF-48E6-A7AE-4AB8A1957D65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8672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b="1" dirty="0"/>
              <a:t>CLIQUE</a:t>
            </a:r>
            <a:r>
              <a:rPr lang="zh-CN" altLang="en-US" b="1" dirty="0"/>
              <a:t>算法</a:t>
            </a:r>
            <a:endParaRPr lang="zh-CN" altLang="en-US" dirty="0"/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在子空间上进行聚类。</a:t>
            </a:r>
            <a:endParaRPr lang="en-US" altLang="zh-CN"/>
          </a:p>
          <a:p>
            <a:r>
              <a:rPr lang="zh-CN" altLang="en-US"/>
              <a:t>子空间</a:t>
            </a:r>
            <a:endParaRPr lang="en-US" altLang="zh-CN"/>
          </a:p>
          <a:p>
            <a:pPr lvl="1"/>
            <a:r>
              <a:rPr lang="zh-CN" altLang="en-US"/>
              <a:t>数据某几个维构成的空间。</a:t>
            </a:r>
            <a:endParaRPr lang="en-US" altLang="zh-CN"/>
          </a:p>
          <a:p>
            <a:pPr lvl="1"/>
            <a:r>
              <a:rPr lang="zh-CN" altLang="en-US"/>
              <a:t>就是几个属性集合上的空间。</a:t>
            </a:r>
          </a:p>
          <a:p>
            <a:r>
              <a:rPr lang="zh-CN" altLang="en-US"/>
              <a:t>子空间聚类的主要思想</a:t>
            </a:r>
            <a:endParaRPr lang="en-US" altLang="zh-CN"/>
          </a:p>
          <a:p>
            <a:pPr lvl="1"/>
            <a:r>
              <a:rPr lang="zh-CN" altLang="en-US"/>
              <a:t>在不同的子空间上，把空的（或者稀疏的、密度低的）区域排除掉，剩下数据比较稠密的区域。</a:t>
            </a:r>
            <a:endParaRPr lang="en-US" altLang="zh-CN"/>
          </a:p>
          <a:p>
            <a:pPr lvl="1"/>
            <a:r>
              <a:rPr lang="zh-CN" altLang="en-US"/>
              <a:t>这样就提高了处理效率，避免了无效搜索。</a:t>
            </a:r>
            <a:endParaRPr lang="en-US" altLang="zh-CN"/>
          </a:p>
          <a:p>
            <a:pPr lvl="1"/>
            <a:r>
              <a:rPr lang="zh-CN" altLang="en-US"/>
              <a:t>这对于高维、海量数据非常重要。</a:t>
            </a: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4BC00E-85FC-4EE2-AB52-AA36D8C1F3DD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0321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en-US" b="1" dirty="0"/>
              <a:t>CLIQUE</a:t>
            </a:r>
            <a:r>
              <a:rPr lang="zh-CN" altLang="en-US" b="1" dirty="0"/>
              <a:t>算法的基本聚类过程</a:t>
            </a: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/>
              <a:t>对于</a:t>
            </a:r>
            <a:r>
              <a:rPr lang="en-US" altLang="zh-CN" sz="2800"/>
              <a:t>d</a:t>
            </a:r>
            <a:r>
              <a:rPr lang="zh-CN" altLang="en-US" sz="2800"/>
              <a:t>维数据，先在一维子空间上划分网格，</a:t>
            </a:r>
            <a:endParaRPr lang="en-US" altLang="zh-CN" sz="2800"/>
          </a:p>
          <a:p>
            <a:r>
              <a:rPr lang="zh-CN" altLang="en-US" sz="2800"/>
              <a:t>然后二维、三维一直到</a:t>
            </a:r>
            <a:r>
              <a:rPr lang="en-US" altLang="zh-CN" sz="2800"/>
              <a:t>d</a:t>
            </a:r>
            <a:r>
              <a:rPr lang="zh-CN" altLang="en-US" sz="2800"/>
              <a:t>维。</a:t>
            </a:r>
            <a:endParaRPr lang="en-US" altLang="zh-CN" sz="2800"/>
          </a:p>
          <a:p>
            <a:r>
              <a:rPr lang="zh-CN" altLang="en-US" sz="2800"/>
              <a:t>如果</a:t>
            </a:r>
            <a:r>
              <a:rPr lang="en-US" altLang="zh-CN" sz="2800"/>
              <a:t>k</a:t>
            </a:r>
            <a:r>
              <a:rPr lang="zh-CN" altLang="en-US" sz="2800"/>
              <a:t>维上的子空间有一个稠密网格，那么这个稠密网格在</a:t>
            </a:r>
            <a:r>
              <a:rPr lang="en-US" altLang="zh-CN" sz="2800"/>
              <a:t>k-1</a:t>
            </a:r>
            <a:r>
              <a:rPr lang="zh-CN" altLang="en-US" sz="2800"/>
              <a:t>维子空间上必然有相应的稠密投影。</a:t>
            </a:r>
            <a:endParaRPr lang="en-US" altLang="zh-CN" sz="2800"/>
          </a:p>
          <a:p>
            <a:r>
              <a:rPr lang="zh-CN" altLang="en-US" sz="2800"/>
              <a:t>所以就把</a:t>
            </a:r>
            <a:r>
              <a:rPr lang="en-US" altLang="zh-CN" sz="2800"/>
              <a:t>k-1</a:t>
            </a:r>
            <a:r>
              <a:rPr lang="zh-CN" altLang="en-US" sz="2800"/>
              <a:t>维子空间上所有非稠密网格删除，剩下稠密网格。</a:t>
            </a:r>
            <a:endParaRPr lang="en-US" altLang="zh-CN" sz="2800"/>
          </a:p>
          <a:p>
            <a:r>
              <a:rPr lang="zh-CN" altLang="en-US" sz="2800"/>
              <a:t>然后由多个</a:t>
            </a:r>
            <a:r>
              <a:rPr lang="en-US" altLang="zh-CN" sz="2800"/>
              <a:t>k-1</a:t>
            </a:r>
            <a:r>
              <a:rPr lang="zh-CN" altLang="en-US" sz="2800"/>
              <a:t>维子空间上的稠密网格推出</a:t>
            </a:r>
            <a:r>
              <a:rPr lang="en-US" altLang="zh-CN" sz="2800"/>
              <a:t>k</a:t>
            </a:r>
            <a:r>
              <a:rPr lang="zh-CN" altLang="en-US" sz="2800"/>
              <a:t>维空间上的稠密网格。</a:t>
            </a:r>
            <a:endParaRPr lang="en-US" altLang="zh-CN" sz="2800"/>
          </a:p>
          <a:p>
            <a:r>
              <a:rPr lang="zh-CN" altLang="en-US" sz="2800"/>
              <a:t>簇就是子空间内连通的稠密网格。</a:t>
            </a:r>
            <a:endParaRPr lang="en-US" altLang="zh-CN" sz="28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395DE9-B0F5-48DB-8FF0-26FE9E4B9D76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0547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71080" y="1874006"/>
            <a:ext cx="791609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80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待续</a:t>
            </a:r>
            <a:r>
              <a:rPr lang="en-US" altLang="zh-CN" sz="8000" b="1" dirty="0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……</a:t>
            </a:r>
            <a:endParaRPr lang="zh-CN" altLang="en-US" sz="8000" b="1" dirty="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51155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zh-CN" altLang="en-US" b="1" dirty="0"/>
              <a:t>相似度</a:t>
            </a: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两个不同数据点（对象）之间的相似度</a:t>
            </a:r>
            <a:r>
              <a:rPr lang="en-US" altLang="zh-CN" i="1" dirty="0"/>
              <a:t>sim</a:t>
            </a:r>
            <a:r>
              <a:rPr lang="en-US" altLang="zh-CN" dirty="0"/>
              <a:t>(</a:t>
            </a:r>
            <a:r>
              <a:rPr lang="en-US" altLang="zh-CN" i="1" dirty="0" err="1"/>
              <a:t>d</a:t>
            </a:r>
            <a:r>
              <a:rPr lang="en-US" altLang="zh-CN" i="1" baseline="-25000" dirty="0" err="1"/>
              <a:t>k</a:t>
            </a:r>
            <a:r>
              <a:rPr lang="en-US" altLang="zh-CN" i="1" dirty="0" err="1"/>
              <a:t>,d</a:t>
            </a:r>
            <a:r>
              <a:rPr lang="en-US" altLang="zh-CN" i="1" baseline="-25000" dirty="0" err="1"/>
              <a:t>l</a:t>
            </a:r>
            <a:r>
              <a:rPr lang="en-US" altLang="zh-CN" dirty="0"/>
              <a:t>) </a:t>
            </a:r>
            <a:r>
              <a:rPr lang="zh-CN" altLang="en-US" dirty="0"/>
              <a:t>可以根据问题需要进行不同定义。</a:t>
            </a:r>
            <a:endParaRPr lang="en-US" altLang="zh-CN" dirty="0"/>
          </a:p>
          <a:p>
            <a:pPr lvl="1"/>
            <a:r>
              <a:rPr lang="zh-CN" altLang="en-US" dirty="0"/>
              <a:t>按照距离定义</a:t>
            </a:r>
            <a:endParaRPr lang="en-US" altLang="zh-CN" dirty="0"/>
          </a:p>
          <a:p>
            <a:pPr lvl="2"/>
            <a:r>
              <a:rPr lang="zh-CN" altLang="en-US" dirty="0"/>
              <a:t>距离越大则相似度越小，距离越小则相似度越大</a:t>
            </a:r>
            <a:endParaRPr lang="en-US" altLang="zh-CN" dirty="0"/>
          </a:p>
          <a:p>
            <a:pPr lvl="1"/>
            <a:r>
              <a:rPr lang="zh-CN" altLang="en-US" dirty="0"/>
              <a:t>按照密度定义</a:t>
            </a:r>
            <a:endParaRPr lang="en-US" altLang="zh-CN" dirty="0"/>
          </a:p>
          <a:p>
            <a:pPr lvl="2"/>
            <a:r>
              <a:rPr lang="zh-CN" altLang="en-US" dirty="0"/>
              <a:t>密度越大，则相似度越大，密度越小则相似度越小</a:t>
            </a:r>
            <a:endParaRPr lang="en-US" altLang="zh-CN" dirty="0"/>
          </a:p>
          <a:p>
            <a:pPr lvl="1"/>
            <a:r>
              <a:rPr lang="zh-CN" altLang="en-US" dirty="0"/>
              <a:t>按照概念定义</a:t>
            </a:r>
            <a:endParaRPr lang="en-US" altLang="zh-CN" dirty="0"/>
          </a:p>
          <a:p>
            <a:pPr lvl="2"/>
            <a:r>
              <a:rPr lang="zh-CN" altLang="en-US" dirty="0"/>
              <a:t>具有相同（或者相近）概念的数据（对象）相似度大，反之则小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55AF98-53B1-4049-8EF0-4F0F4A9725C7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1202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zh-CN" altLang="en-US" b="1" dirty="0"/>
              <a:t>常用距离公式</a:t>
            </a:r>
          </a:p>
        </p:txBody>
      </p:sp>
      <p:sp>
        <p:nvSpPr>
          <p:cNvPr id="307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曼哈顿距离（</a:t>
            </a:r>
            <a:r>
              <a:rPr lang="en-US" altLang="zh-CN"/>
              <a:t>Manhattan Distance</a:t>
            </a:r>
            <a:r>
              <a:rPr lang="zh-CN" altLang="en-US"/>
              <a:t>）</a:t>
            </a:r>
            <a:endParaRPr lang="en-US" altLang="zh-CN"/>
          </a:p>
          <a:p>
            <a:pPr lvl="1"/>
            <a:r>
              <a:rPr lang="en-US" altLang="zh-CN"/>
              <a:t>q=1</a:t>
            </a:r>
          </a:p>
          <a:p>
            <a:r>
              <a:rPr lang="zh-CN" altLang="en-US"/>
              <a:t>欧几里德距离（</a:t>
            </a:r>
            <a:r>
              <a:rPr lang="en-US" altLang="zh-CN"/>
              <a:t>Euclidean Distance</a:t>
            </a:r>
            <a:r>
              <a:rPr lang="zh-CN" altLang="en-US"/>
              <a:t>）</a:t>
            </a:r>
            <a:endParaRPr lang="en-US" altLang="zh-CN"/>
          </a:p>
          <a:p>
            <a:pPr lvl="1"/>
            <a:r>
              <a:rPr lang="en-US" altLang="zh-CN"/>
              <a:t>q=2</a:t>
            </a:r>
          </a:p>
          <a:p>
            <a:r>
              <a:rPr lang="zh-CN" altLang="en-US"/>
              <a:t>明科夫斯基距离（</a:t>
            </a:r>
            <a:r>
              <a:rPr lang="en-US" altLang="zh-CN"/>
              <a:t>Minkowski Distance</a:t>
            </a:r>
            <a:r>
              <a:rPr lang="zh-CN" altLang="en-US"/>
              <a:t>）</a:t>
            </a:r>
            <a:endParaRPr lang="en-US" altLang="zh-CN"/>
          </a:p>
          <a:p>
            <a:pPr lvl="1"/>
            <a:r>
              <a:rPr lang="en-US" altLang="zh-CN"/>
              <a:t>q&gt;2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E61BB0-3343-49C1-86FC-20D80270FE19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2057400" y="1643063"/>
          <a:ext cx="4300538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4591" imgH="545863" progId="Equation.3">
                  <p:embed/>
                </p:oleObj>
              </mc:Choice>
              <mc:Fallback>
                <p:oleObj name="Equation" r:id="rId2" imgW="2094591" imgH="54586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43063"/>
                        <a:ext cx="4300538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3516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zh-CN" altLang="en-US" b="1" dirty="0"/>
              <a:t>聚类方法</a:t>
            </a:r>
            <a:endParaRPr lang="zh-CN" altLang="en-US" dirty="0"/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/>
              <a:t>常用的聚类方法</a:t>
            </a:r>
            <a:endParaRPr lang="en-US" altLang="zh-CN" sz="2800"/>
          </a:p>
          <a:p>
            <a:pPr lvl="1"/>
            <a:r>
              <a:rPr lang="zh-CN" altLang="en-US" sz="2400"/>
              <a:t>分层聚类</a:t>
            </a:r>
            <a:endParaRPr lang="en-US" altLang="zh-CN" sz="2400"/>
          </a:p>
          <a:p>
            <a:pPr lvl="1"/>
            <a:r>
              <a:rPr lang="zh-CN" altLang="en-US" sz="2400"/>
              <a:t>划分聚类</a:t>
            </a:r>
            <a:endParaRPr lang="en-US" altLang="zh-CN" sz="2400"/>
          </a:p>
          <a:p>
            <a:pPr lvl="1"/>
            <a:r>
              <a:rPr lang="zh-CN" altLang="en-US" sz="2400"/>
              <a:t>基于密度的聚类</a:t>
            </a:r>
            <a:endParaRPr lang="en-US" altLang="zh-CN" sz="2400"/>
          </a:p>
          <a:p>
            <a:pPr lvl="1"/>
            <a:r>
              <a:rPr lang="zh-CN" altLang="en-US" sz="2400"/>
              <a:t>基于网格的聚类</a:t>
            </a:r>
            <a:endParaRPr lang="en-US" altLang="zh-CN" sz="2400"/>
          </a:p>
          <a:p>
            <a:pPr lvl="1"/>
            <a:r>
              <a:rPr lang="zh-CN" altLang="en-US" sz="2400"/>
              <a:t>基于模型的聚类</a:t>
            </a:r>
            <a:endParaRPr lang="en-US" altLang="zh-CN" sz="2400"/>
          </a:p>
          <a:p>
            <a:r>
              <a:rPr lang="zh-CN" altLang="en-US" sz="2800"/>
              <a:t>聚类研究中面临的主要问题</a:t>
            </a:r>
            <a:endParaRPr lang="en-US" altLang="zh-CN" sz="2800"/>
          </a:p>
          <a:p>
            <a:pPr lvl="1"/>
            <a:r>
              <a:rPr lang="zh-CN" altLang="en-US" sz="2400"/>
              <a:t>如何降低高维、海量数据集上聚类算法的时间复杂度。</a:t>
            </a:r>
            <a:endParaRPr lang="en-US" altLang="zh-CN" sz="2400"/>
          </a:p>
          <a:p>
            <a:pPr lvl="1"/>
            <a:r>
              <a:rPr lang="zh-CN" altLang="en-US" sz="2400"/>
              <a:t>如何有效定义数据之间的相似度。</a:t>
            </a:r>
            <a:endParaRPr lang="en-US" altLang="zh-CN" sz="2400"/>
          </a:p>
          <a:p>
            <a:pPr lvl="1"/>
            <a:r>
              <a:rPr lang="zh-CN" altLang="en-US" sz="2400"/>
              <a:t>如何解释聚类结果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CFE3C7-66F0-4894-ADEB-60C3131E50CD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4248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1"/>
              <a:t>基本思想</a:t>
            </a:r>
            <a:endParaRPr lang="en-US" altLang="zh-CN" sz="2800" b="1"/>
          </a:p>
          <a:p>
            <a:pPr lvl="1"/>
            <a:r>
              <a:rPr lang="zh-CN" altLang="en-US" sz="2400"/>
              <a:t>在聚类过程中生成一个聚类树。完整聚类树的最顶端代表把整个数据集划作为一个簇；最底端代表把数据集中每一个数据都当作一个簇；树中父节点对应的簇包含着所有子节点对应的簇。</a:t>
            </a:r>
            <a:endParaRPr lang="en-US" altLang="zh-CN" sz="2400"/>
          </a:p>
          <a:p>
            <a:pPr lvl="1"/>
            <a:r>
              <a:rPr lang="zh-CN" altLang="en-US" sz="2400"/>
              <a:t>聚类树的不同层次可以表示聚类的不同粒度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D83B8B-1D22-4C6C-A638-0D5E3896760B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w"/>
              <a:defRPr kumimoji="1" sz="28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2233613" y="4143375"/>
          <a:ext cx="462438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3410" imgH="1655064" progId="Visio.Drawing.11">
                  <p:embed/>
                </p:oleObj>
              </mc:Choice>
              <mc:Fallback>
                <p:oleObj name="Visio" r:id="rId2" imgW="3353410" imgH="16550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3" y="4143375"/>
                        <a:ext cx="4624387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0" y="210563"/>
            <a:ext cx="9144000" cy="822977"/>
            <a:chOff x="0" y="197440"/>
            <a:chExt cx="9144000" cy="49339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0" y="444137"/>
              <a:ext cx="1858577" cy="0"/>
            </a:xfrm>
            <a:prstGeom prst="line">
              <a:avLst/>
            </a:prstGeom>
            <a:ln w="25400">
              <a:solidFill>
                <a:srgbClr val="5482A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标题 1"/>
            <p:cNvSpPr txBox="1">
              <a:spLocks/>
            </p:cNvSpPr>
            <p:nvPr/>
          </p:nvSpPr>
          <p:spPr>
            <a:xfrm>
              <a:off x="1086678" y="197440"/>
              <a:ext cx="7116418" cy="493394"/>
            </a:xfrm>
            <a:prstGeom prst="rect">
              <a:avLst/>
            </a:prstGeom>
            <a:solidFill>
              <a:srgbClr val="5482A3"/>
            </a:solidFill>
          </p:spPr>
          <p:txBody>
            <a:bodyPr anchor="ctr" anchorCtr="0"/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ctr">
                <a:defRPr/>
              </a:pPr>
              <a:r>
                <a:rPr lang="en-US" altLang="zh-CN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.5.2 </a:t>
              </a:r>
              <a:r>
                <a:rPr lang="zh-CN" altLang="en-US" sz="5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分层聚类方法</a:t>
              </a:r>
              <a:endParaRPr lang="zh-CN" altLang="en-US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隶书" pitchFamily="49" charset="-122"/>
                <a:ea typeface="隶书" pitchFamily="49" charset="-122"/>
                <a:cs typeface="+mn-cs"/>
              </a:endParaRPr>
            </a:p>
          </p:txBody>
        </p:sp>
        <p:cxnSp>
          <p:nvCxnSpPr>
            <p:cNvPr id="10" name="直接连接符 9"/>
            <p:cNvCxnSpPr>
              <a:stCxn id="9" idx="3"/>
            </p:cNvCxnSpPr>
            <p:nvPr/>
          </p:nvCxnSpPr>
          <p:spPr>
            <a:xfrm>
              <a:off x="8203096" y="444137"/>
              <a:ext cx="940904" cy="1"/>
            </a:xfrm>
            <a:prstGeom prst="line">
              <a:avLst/>
            </a:prstGeom>
            <a:ln w="25400">
              <a:solidFill>
                <a:srgbClr val="5482A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35138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/>
              <a:t>分层聚类方法分为两大类：</a:t>
            </a:r>
            <a:endParaRPr lang="en-US" altLang="zh-CN" sz="2800"/>
          </a:p>
          <a:p>
            <a:pPr lvl="1"/>
            <a:r>
              <a:rPr lang="zh-CN" altLang="en-US" sz="2400"/>
              <a:t>自顶向下（</a:t>
            </a:r>
            <a:r>
              <a:rPr lang="en-US" altLang="zh-CN" sz="2400"/>
              <a:t>top-down</a:t>
            </a:r>
            <a:r>
              <a:rPr lang="zh-CN" altLang="en-US" sz="2400"/>
              <a:t>）构造聚类树，称之为分裂聚类法（</a:t>
            </a:r>
            <a:r>
              <a:rPr lang="en-US" altLang="zh-CN" sz="2400"/>
              <a:t>Divisive Clustering</a:t>
            </a:r>
            <a:r>
              <a:rPr lang="zh-CN" altLang="en-US" sz="2400"/>
              <a:t>）；</a:t>
            </a:r>
            <a:endParaRPr lang="en-US" altLang="zh-CN" sz="2400"/>
          </a:p>
          <a:p>
            <a:pPr lvl="1"/>
            <a:r>
              <a:rPr lang="zh-CN" altLang="en-US" sz="2400"/>
              <a:t>自下而上（</a:t>
            </a:r>
            <a:r>
              <a:rPr lang="en-US" altLang="zh-CN" sz="2400"/>
              <a:t>bottom-up</a:t>
            </a:r>
            <a:r>
              <a:rPr lang="zh-CN" altLang="en-US" sz="2400"/>
              <a:t>）构造聚类树，称之为凝聚聚类法（</a:t>
            </a:r>
            <a:r>
              <a:rPr lang="en-US" altLang="zh-CN" sz="2400"/>
              <a:t>Agglomerative Clustering</a:t>
            </a:r>
            <a:r>
              <a:rPr lang="zh-CN" altLang="en-US" sz="2400"/>
              <a:t>）。</a:t>
            </a:r>
            <a:endParaRPr lang="en-US" altLang="zh-CN" sz="2400"/>
          </a:p>
          <a:p>
            <a:r>
              <a:rPr lang="zh-CN" altLang="en-US" sz="2800"/>
              <a:t>无论分裂聚类还是凝聚聚类都需要一个参数指明停止聚类的条件。</a:t>
            </a:r>
            <a:endParaRPr lang="en-US" altLang="zh-CN" sz="2800"/>
          </a:p>
          <a:p>
            <a:pPr lvl="1"/>
            <a:r>
              <a:rPr lang="zh-CN" altLang="en-US" sz="2400"/>
              <a:t>通常用簇的期望个数</a:t>
            </a:r>
            <a:r>
              <a:rPr lang="en-US" altLang="zh-CN" sz="2400"/>
              <a:t>k</a:t>
            </a:r>
            <a:r>
              <a:rPr lang="zh-CN" altLang="en-US" sz="2400"/>
              <a:t>作为分层聚类判断停止的条件。</a:t>
            </a:r>
            <a:endParaRPr lang="en-US" altLang="zh-CN" sz="2400"/>
          </a:p>
          <a:p>
            <a:pPr lvl="1"/>
            <a:r>
              <a:rPr lang="zh-CN" altLang="en-US" sz="2400"/>
              <a:t>即，如果当前簇的个数大于等于</a:t>
            </a:r>
            <a:r>
              <a:rPr lang="en-US" altLang="zh-CN" sz="2400"/>
              <a:t>k</a:t>
            </a:r>
            <a:r>
              <a:rPr lang="zh-CN" altLang="en-US" sz="2400"/>
              <a:t>（对于凝聚法则是小于等于</a:t>
            </a:r>
            <a:r>
              <a:rPr lang="en-US" altLang="zh-CN" sz="2400"/>
              <a:t>k</a:t>
            </a:r>
            <a:r>
              <a:rPr lang="zh-CN" altLang="en-US" sz="2400"/>
              <a:t>），则停止聚类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BCB039-CF1A-4A4D-BFE7-C5088AC53D66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9587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I">
  <a:themeElements>
    <a:clrScheme name="黄色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自定义 2">
      <a:majorFont>
        <a:latin typeface="Broadway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6</TotalTime>
  <Words>3443</Words>
  <Application>Microsoft Office PowerPoint</Application>
  <PresentationFormat>全屏显示(4:3)</PresentationFormat>
  <Paragraphs>427</Paragraphs>
  <Slides>4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7</vt:i4>
      </vt:variant>
    </vt:vector>
  </HeadingPairs>
  <TitlesOfParts>
    <vt:vector size="62" baseType="lpstr">
      <vt:lpstr>楷体</vt:lpstr>
      <vt:lpstr>隶书</vt:lpstr>
      <vt:lpstr>微软雅黑</vt:lpstr>
      <vt:lpstr>Arial</vt:lpstr>
      <vt:lpstr>Broadway</vt:lpstr>
      <vt:lpstr>Calibri</vt:lpstr>
      <vt:lpstr>Tahoma</vt:lpstr>
      <vt:lpstr>Times New Roman</vt:lpstr>
      <vt:lpstr>Wingdings</vt:lpstr>
      <vt:lpstr>Wingdings 2</vt:lpstr>
      <vt:lpstr>AI</vt:lpstr>
      <vt:lpstr>Equation</vt:lpstr>
      <vt:lpstr>Visio</vt:lpstr>
      <vt:lpstr>Worksheet</vt:lpstr>
      <vt:lpstr>MSPhotoEd.3</vt:lpstr>
      <vt:lpstr>PowerPoint 演示文稿</vt:lpstr>
      <vt:lpstr>PowerPoint 演示文稿</vt:lpstr>
      <vt:lpstr>PowerPoint 演示文稿</vt:lpstr>
      <vt:lpstr>聚类</vt:lpstr>
      <vt:lpstr>相似度</vt:lpstr>
      <vt:lpstr>常用距离公式</vt:lpstr>
      <vt:lpstr>聚类方法</vt:lpstr>
      <vt:lpstr>PowerPoint 演示文稿</vt:lpstr>
      <vt:lpstr>PowerPoint 演示文稿</vt:lpstr>
      <vt:lpstr>常用的分层聚类算法</vt:lpstr>
      <vt:lpstr>Linkage算法</vt:lpstr>
      <vt:lpstr>Slink算法</vt:lpstr>
      <vt:lpstr>Clink算法</vt:lpstr>
      <vt:lpstr>Alink算法</vt:lpstr>
      <vt:lpstr>SLINK算法的步骤</vt:lpstr>
      <vt:lpstr>SLINK算法示例</vt:lpstr>
      <vt:lpstr>CURE算法</vt:lpstr>
      <vt:lpstr>PowerPoint 演示文稿</vt:lpstr>
      <vt:lpstr>PowerPoint 演示文稿</vt:lpstr>
      <vt:lpstr>分层聚类的特点</vt:lpstr>
      <vt:lpstr>PowerPoint 演示文稿</vt:lpstr>
      <vt:lpstr>基本的划分聚类方法</vt:lpstr>
      <vt:lpstr>PowerPoint 演示文稿</vt:lpstr>
      <vt:lpstr>K平均（K-means）聚类方法</vt:lpstr>
      <vt:lpstr>K-means算法示例</vt:lpstr>
      <vt:lpstr>PowerPoint 演示文稿</vt:lpstr>
      <vt:lpstr>K代表点（K-medoids）聚类方法</vt:lpstr>
      <vt:lpstr>K-means的局限性: 簇大小悬殊时</vt:lpstr>
      <vt:lpstr>K-means的局限性: 簇密度悬殊时</vt:lpstr>
      <vt:lpstr>K-means的局限性: 非球形簇</vt:lpstr>
      <vt:lpstr>划分聚类的特点</vt:lpstr>
      <vt:lpstr>PowerPoint 演示文稿</vt:lpstr>
      <vt:lpstr>常见的基于密度的聚类方法</vt:lpstr>
      <vt:lpstr>DBSCAN算法</vt:lpstr>
      <vt:lpstr>DBSCAN算法</vt:lpstr>
      <vt:lpstr>DBSCAN算法</vt:lpstr>
      <vt:lpstr>DBSCAN算法</vt:lpstr>
      <vt:lpstr>DBSCAN算法的优点</vt:lpstr>
      <vt:lpstr>DBSCAN算法的局限性</vt:lpstr>
      <vt:lpstr>PowerPoint 演示文稿</vt:lpstr>
      <vt:lpstr>常见的基于网格的聚类方法</vt:lpstr>
      <vt:lpstr>STING算法</vt:lpstr>
      <vt:lpstr>STING算法的聚类过程</vt:lpstr>
      <vt:lpstr>STING算法的特点</vt:lpstr>
      <vt:lpstr>CLIQUE算法</vt:lpstr>
      <vt:lpstr>CLIQUE算法的基本聚类过程</vt:lpstr>
      <vt:lpstr>PowerPoint 演示文稿</vt:lpstr>
    </vt:vector>
  </TitlesOfParts>
  <Company>西安交通大学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人工智能导论</dc:title>
  <dc:subject>AI</dc:subject>
  <dc:creator>鲍军鹏</dc:creator>
  <cp:lastModifiedBy>csjwei@outlook.com</cp:lastModifiedBy>
  <cp:revision>148</cp:revision>
  <cp:lastPrinted>2015-03-12T14:31:09Z</cp:lastPrinted>
  <dcterms:created xsi:type="dcterms:W3CDTF">2014-12-22T06:08:09Z</dcterms:created>
  <dcterms:modified xsi:type="dcterms:W3CDTF">2023-12-04T07:44:47Z</dcterms:modified>
</cp:coreProperties>
</file>